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72F698" w14:textId="77777777" w:rsidR="00016F43" w:rsidRPr="00017B7F" w:rsidRDefault="00016F43" w:rsidP="00016F43">
      <w:pPr>
        <w:tabs>
          <w:tab w:val="right" w:pos="9639"/>
          <w:tab w:val="right" w:pos="13323"/>
        </w:tabs>
        <w:spacing w:after="0"/>
        <w:rPr>
          <w:rFonts w:ascii="Arial" w:hAnsi="Arial" w:cs="Arial"/>
          <w:b/>
          <w:sz w:val="24"/>
          <w:szCs w:val="24"/>
          <w:lang w:eastAsia="zh-CN"/>
        </w:rPr>
      </w:pPr>
      <w:r w:rsidRPr="00016F43">
        <w:rPr>
          <w:rFonts w:ascii="Arial" w:eastAsia="MS Mincho" w:hAnsi="Arial" w:cs="Arial"/>
          <w:b/>
          <w:sz w:val="24"/>
          <w:szCs w:val="24"/>
        </w:rPr>
        <w:t>3GPP TSG-RAN3 Meeting #1</w:t>
      </w:r>
      <w:r w:rsidR="00017B7F">
        <w:rPr>
          <w:rFonts w:ascii="Arial" w:hAnsi="Arial" w:cs="Arial" w:hint="eastAsia"/>
          <w:b/>
          <w:sz w:val="24"/>
          <w:szCs w:val="24"/>
          <w:lang w:eastAsia="zh-CN"/>
        </w:rPr>
        <w:t>10</w:t>
      </w:r>
      <w:r w:rsidR="00A521B8">
        <w:rPr>
          <w:rFonts w:ascii="Arial" w:eastAsia="MS Mincho" w:hAnsi="Arial" w:cs="Arial"/>
          <w:b/>
          <w:sz w:val="24"/>
          <w:szCs w:val="24"/>
        </w:rPr>
        <w:t>-e</w:t>
      </w:r>
      <w:r w:rsidRPr="00016F43">
        <w:rPr>
          <w:rFonts w:ascii="Arial" w:eastAsia="MS Mincho" w:hAnsi="Arial" w:cs="Arial"/>
          <w:b/>
          <w:sz w:val="24"/>
          <w:szCs w:val="24"/>
        </w:rPr>
        <w:tab/>
      </w:r>
      <w:r w:rsidR="002F4ED4" w:rsidRPr="002F4ED4">
        <w:rPr>
          <w:rFonts w:ascii="Arial" w:eastAsia="MS Mincho" w:hAnsi="Arial" w:cs="Arial"/>
          <w:b/>
          <w:sz w:val="24"/>
          <w:szCs w:val="24"/>
        </w:rPr>
        <w:t>R3-</w:t>
      </w:r>
      <w:r w:rsidR="00E452B9" w:rsidRPr="002F4ED4">
        <w:rPr>
          <w:rFonts w:ascii="Arial" w:eastAsia="MS Mincho" w:hAnsi="Arial" w:cs="Arial"/>
          <w:b/>
          <w:sz w:val="24"/>
          <w:szCs w:val="24"/>
        </w:rPr>
        <w:t>20</w:t>
      </w:r>
      <w:r w:rsidR="00763B8B">
        <w:rPr>
          <w:rFonts w:ascii="Arial" w:hAnsi="Arial" w:cs="Arial" w:hint="eastAsia"/>
          <w:b/>
          <w:sz w:val="24"/>
          <w:szCs w:val="24"/>
          <w:lang w:eastAsia="zh-CN"/>
        </w:rPr>
        <w:t>6140</w:t>
      </w:r>
    </w:p>
    <w:p w14:paraId="2E6AE6EF" w14:textId="77777777" w:rsidR="00A521B8" w:rsidRPr="0072137B" w:rsidRDefault="00017B7F" w:rsidP="00B505A6">
      <w:pPr>
        <w:rPr>
          <w:rFonts w:ascii="Arial" w:eastAsia="MS Mincho" w:hAnsi="Arial" w:cs="Arial"/>
          <w:b/>
          <w:sz w:val="24"/>
          <w:szCs w:val="24"/>
        </w:rPr>
      </w:pPr>
      <w:r w:rsidRPr="0072137B">
        <w:rPr>
          <w:rFonts w:ascii="Arial" w:eastAsia="MS Mincho" w:hAnsi="Arial" w:cs="Arial"/>
          <w:b/>
          <w:sz w:val="24"/>
          <w:szCs w:val="24"/>
        </w:rPr>
        <w:t>2 – 12 November 2020 E-Meeting</w:t>
      </w:r>
    </w:p>
    <w:p w14:paraId="562A1DC3" w14:textId="77777777" w:rsidR="00016F43" w:rsidRPr="00016F43" w:rsidRDefault="00016F43" w:rsidP="00016F43">
      <w:pPr>
        <w:widowControl w:val="0"/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ascii="Arial" w:eastAsia="SimSun" w:hAnsi="Arial"/>
          <w:sz w:val="24"/>
          <w:lang w:eastAsia="zh-CN"/>
        </w:rPr>
      </w:pPr>
    </w:p>
    <w:p w14:paraId="28C4B1DC" w14:textId="77777777" w:rsidR="00016F43" w:rsidRPr="00933913" w:rsidRDefault="00016F43" w:rsidP="00016F43">
      <w:pPr>
        <w:tabs>
          <w:tab w:val="left" w:pos="1985"/>
        </w:tabs>
        <w:ind w:left="1980" w:hanging="1980"/>
        <w:rPr>
          <w:rFonts w:ascii="Arial" w:hAnsi="Arial"/>
          <w:sz w:val="24"/>
          <w:lang w:eastAsia="zh-CN"/>
        </w:rPr>
      </w:pPr>
      <w:r w:rsidRPr="00016F43">
        <w:rPr>
          <w:rFonts w:ascii="Arial" w:eastAsia="Times New Roman" w:hAnsi="Arial"/>
          <w:b/>
          <w:sz w:val="24"/>
        </w:rPr>
        <w:t>Title:</w:t>
      </w:r>
      <w:r w:rsidRPr="00016F43">
        <w:rPr>
          <w:rFonts w:ascii="Arial" w:eastAsia="Times New Roman" w:hAnsi="Arial"/>
          <w:sz w:val="24"/>
        </w:rPr>
        <w:t xml:space="preserve"> </w:t>
      </w:r>
      <w:r w:rsidRPr="00016F43">
        <w:rPr>
          <w:rFonts w:ascii="Arial" w:eastAsia="Times New Roman" w:hAnsi="Arial"/>
          <w:sz w:val="24"/>
        </w:rPr>
        <w:tab/>
      </w:r>
      <w:r w:rsidR="00BD132F" w:rsidRPr="00BD132F">
        <w:rPr>
          <w:rFonts w:ascii="Arial" w:eastAsia="Times New Roman" w:hAnsi="Arial" w:hint="eastAsia"/>
          <w:sz w:val="24"/>
          <w:lang w:eastAsia="zh-CN"/>
        </w:rPr>
        <w:t>(</w:t>
      </w:r>
      <w:r w:rsidR="00BD132F" w:rsidRPr="00BD132F">
        <w:rPr>
          <w:rFonts w:ascii="Arial" w:eastAsia="Times New Roman" w:hAnsi="Arial"/>
          <w:sz w:val="24"/>
          <w:lang w:eastAsia="zh-CN"/>
        </w:rPr>
        <w:t>T</w:t>
      </w:r>
      <w:r w:rsidR="00BD132F" w:rsidRPr="0055018C">
        <w:rPr>
          <w:rFonts w:ascii="Arial" w:hAnsi="Arial"/>
          <w:sz w:val="24"/>
          <w:lang w:eastAsia="zh-CN"/>
        </w:rPr>
        <w:t>P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on</w:t>
      </w:r>
      <w:r w:rsidR="00BD132F" w:rsidRPr="0055018C">
        <w:rPr>
          <w:rFonts w:ascii="Arial" w:hAnsi="Arial"/>
          <w:sz w:val="24"/>
          <w:lang w:eastAsia="zh-CN"/>
        </w:rPr>
        <w:t xml:space="preserve"> </w:t>
      </w:r>
      <w:r w:rsidR="0055018C" w:rsidRPr="0055018C">
        <w:rPr>
          <w:rFonts w:ascii="Arial" w:hAnsi="Arial"/>
          <w:sz w:val="24"/>
          <w:lang w:eastAsia="zh-CN"/>
        </w:rPr>
        <w:t xml:space="preserve">MDT </w:t>
      </w:r>
      <w:r w:rsidR="00B24ED6">
        <w:rPr>
          <w:rFonts w:ascii="Arial" w:hAnsi="Arial" w:hint="eastAsia"/>
          <w:sz w:val="24"/>
          <w:lang w:eastAsia="zh-CN"/>
        </w:rPr>
        <w:t>in</w:t>
      </w:r>
      <w:r w:rsidR="0055018C" w:rsidRPr="0055018C">
        <w:rPr>
          <w:rFonts w:ascii="Arial" w:hAnsi="Arial"/>
          <w:sz w:val="24"/>
          <w:lang w:eastAsia="zh-CN"/>
        </w:rPr>
        <w:t xml:space="preserve"> </w:t>
      </w:r>
      <w:r w:rsidR="00B24ED6">
        <w:rPr>
          <w:rFonts w:ascii="Arial" w:hAnsi="Arial" w:hint="eastAsia"/>
          <w:sz w:val="24"/>
          <w:lang w:eastAsia="zh-CN"/>
        </w:rPr>
        <w:t>MR</w:t>
      </w:r>
      <w:r w:rsidR="00B24ED6" w:rsidRPr="00B24ED6">
        <w:rPr>
          <w:rFonts w:ascii="Arial" w:hAnsi="Arial"/>
          <w:sz w:val="24"/>
          <w:lang w:eastAsia="zh-CN"/>
        </w:rPr>
        <w:t>-DC</w:t>
      </w:r>
      <w:r w:rsidR="00BD132F" w:rsidRPr="0055018C">
        <w:rPr>
          <w:rFonts w:ascii="Arial" w:hAnsi="Arial" w:hint="eastAsia"/>
          <w:sz w:val="24"/>
          <w:lang w:eastAsia="zh-CN"/>
        </w:rPr>
        <w:t xml:space="preserve"> for 38.4</w:t>
      </w:r>
      <w:r w:rsidR="00594096" w:rsidRPr="0055018C">
        <w:rPr>
          <w:rFonts w:ascii="Arial" w:hAnsi="Arial" w:hint="eastAsia"/>
          <w:sz w:val="24"/>
          <w:lang w:eastAsia="zh-CN"/>
        </w:rPr>
        <w:t>2</w:t>
      </w:r>
      <w:r w:rsidR="00BD132F" w:rsidRPr="0055018C">
        <w:rPr>
          <w:rFonts w:ascii="Arial" w:hAnsi="Arial" w:hint="eastAsia"/>
          <w:sz w:val="24"/>
          <w:lang w:eastAsia="zh-CN"/>
        </w:rPr>
        <w:t>3)</w:t>
      </w:r>
      <w:r w:rsidR="007D7B4B" w:rsidRPr="0055018C">
        <w:rPr>
          <w:rFonts w:ascii="Arial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Addition</w:t>
      </w:r>
      <w:r w:rsidR="0072137B" w:rsidRPr="007D7B4B">
        <w:rPr>
          <w:rFonts w:ascii="Arial" w:eastAsia="Times New Roman" w:hAnsi="Arial"/>
          <w:sz w:val="24"/>
          <w:lang w:eastAsia="zh-CN"/>
        </w:rPr>
        <w:t xml:space="preserve"> </w:t>
      </w:r>
      <w:r w:rsidR="0072137B">
        <w:rPr>
          <w:rFonts w:ascii="Arial" w:hAnsi="Arial" w:hint="eastAsia"/>
          <w:sz w:val="24"/>
          <w:lang w:eastAsia="zh-CN"/>
        </w:rPr>
        <w:t>of</w:t>
      </w:r>
      <w:r w:rsidR="0072137B">
        <w:rPr>
          <w:rFonts w:ascii="Arial" w:hAnsi="Arial"/>
          <w:sz w:val="24"/>
          <w:lang w:eastAsia="zh-CN"/>
        </w:rPr>
        <w:t xml:space="preserve"> immediate MDT in</w:t>
      </w:r>
      <w:r w:rsidR="0072137B">
        <w:rPr>
          <w:rFonts w:ascii="Arial" w:hAnsi="Arial" w:hint="eastAsia"/>
          <w:sz w:val="24"/>
          <w:lang w:eastAsia="zh-CN"/>
        </w:rPr>
        <w:t xml:space="preserve"> </w:t>
      </w:r>
      <w:r w:rsidR="00B24ED6" w:rsidRPr="00B24ED6">
        <w:rPr>
          <w:rFonts w:ascii="Arial" w:hAnsi="Arial"/>
          <w:sz w:val="24"/>
          <w:lang w:eastAsia="zh-CN"/>
        </w:rPr>
        <w:t>NGEN-DC and NE-DC</w:t>
      </w:r>
    </w:p>
    <w:p w14:paraId="1CE80D9B" w14:textId="77777777" w:rsidR="00016F43" w:rsidRPr="00016F43" w:rsidRDefault="00016F43" w:rsidP="00016F43">
      <w:pPr>
        <w:tabs>
          <w:tab w:val="left" w:pos="1985"/>
        </w:tabs>
        <w:rPr>
          <w:rFonts w:ascii="Arial" w:eastAsia="SimSun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 xml:space="preserve">Source: </w:t>
      </w:r>
      <w:r w:rsidRPr="00016F43">
        <w:rPr>
          <w:rFonts w:ascii="Arial" w:eastAsia="Times New Roman" w:hAnsi="Arial"/>
          <w:b/>
          <w:sz w:val="24"/>
        </w:rPr>
        <w:tab/>
      </w:r>
      <w:r w:rsidR="00E452B9">
        <w:rPr>
          <w:rFonts w:ascii="Arial" w:eastAsia="SimSun" w:hAnsi="Arial" w:hint="eastAsia"/>
          <w:sz w:val="24"/>
          <w:lang w:val="en-US" w:eastAsia="zh-CN"/>
        </w:rPr>
        <w:t>CATT</w:t>
      </w:r>
    </w:p>
    <w:p w14:paraId="0D5EAE21" w14:textId="77777777" w:rsidR="00016F43" w:rsidRPr="00BD132F" w:rsidRDefault="00016F43" w:rsidP="00016F43">
      <w:pPr>
        <w:tabs>
          <w:tab w:val="left" w:pos="1985"/>
        </w:tabs>
        <w:rPr>
          <w:rFonts w:ascii="Arial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Agenda item:</w:t>
      </w:r>
      <w:r w:rsidRPr="00016F43">
        <w:rPr>
          <w:rFonts w:ascii="Arial" w:eastAsia="Times New Roman" w:hAnsi="Arial"/>
          <w:sz w:val="24"/>
        </w:rPr>
        <w:tab/>
      </w:r>
      <w:r w:rsidR="00C4112F">
        <w:rPr>
          <w:rFonts w:ascii="Arial" w:hAnsi="Arial" w:hint="eastAsia"/>
          <w:sz w:val="24"/>
          <w:lang w:eastAsia="zh-CN"/>
        </w:rPr>
        <w:t>10</w:t>
      </w:r>
      <w:r w:rsidR="008C24FE">
        <w:rPr>
          <w:rFonts w:ascii="Arial" w:hAnsi="Arial" w:hint="eastAsia"/>
          <w:sz w:val="24"/>
          <w:lang w:eastAsia="zh-CN"/>
        </w:rPr>
        <w:t>.</w:t>
      </w:r>
      <w:r w:rsidR="00C4112F">
        <w:rPr>
          <w:rFonts w:ascii="Arial" w:hAnsi="Arial" w:hint="eastAsia"/>
          <w:sz w:val="24"/>
          <w:lang w:eastAsia="zh-CN"/>
        </w:rPr>
        <w:t>3.2.2</w:t>
      </w:r>
    </w:p>
    <w:p w14:paraId="044AF205" w14:textId="77777777" w:rsidR="00016F43" w:rsidRPr="00016F43" w:rsidRDefault="00016F43" w:rsidP="00016F43">
      <w:pPr>
        <w:tabs>
          <w:tab w:val="left" w:pos="1985"/>
        </w:tabs>
        <w:ind w:left="1980" w:hanging="1980"/>
        <w:rPr>
          <w:rFonts w:ascii="Arial" w:eastAsia="SimSun" w:hAnsi="Arial"/>
          <w:sz w:val="24"/>
          <w:lang w:val="en-US" w:eastAsia="zh-CN"/>
        </w:rPr>
      </w:pPr>
      <w:r w:rsidRPr="00016F43">
        <w:rPr>
          <w:rFonts w:ascii="Arial" w:eastAsia="Times New Roman" w:hAnsi="Arial"/>
          <w:b/>
          <w:sz w:val="24"/>
        </w:rPr>
        <w:t>Document Type:</w:t>
      </w:r>
      <w:r w:rsidRPr="00016F43">
        <w:rPr>
          <w:rFonts w:ascii="Arial" w:eastAsia="Times New Roman" w:hAnsi="Arial"/>
          <w:sz w:val="24"/>
        </w:rPr>
        <w:tab/>
        <w:t>other</w:t>
      </w:r>
    </w:p>
    <w:p w14:paraId="4A336EFA" w14:textId="77777777"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SimSun" w:hAnsi="Arial"/>
          <w:sz w:val="36"/>
          <w:lang w:eastAsia="zh-CN"/>
        </w:rPr>
      </w:pPr>
      <w:r w:rsidRPr="00016F43">
        <w:rPr>
          <w:rFonts w:ascii="Arial" w:eastAsia="SimSun" w:hAnsi="Arial"/>
          <w:sz w:val="36"/>
          <w:lang w:eastAsia="zh-CN"/>
        </w:rPr>
        <w:t>1. Introduction</w:t>
      </w:r>
    </w:p>
    <w:p w14:paraId="32353966" w14:textId="77777777" w:rsidR="00016F43" w:rsidRPr="004B1F41" w:rsidRDefault="004B1F41" w:rsidP="00016F43">
      <w:pPr>
        <w:rPr>
          <w:lang w:eastAsia="zh-CN"/>
        </w:rPr>
      </w:pPr>
      <w:r>
        <w:rPr>
          <w:rFonts w:eastAsia="Times New Roman"/>
          <w:lang w:eastAsia="zh-CN"/>
        </w:rPr>
        <w:t>This contribution</w:t>
      </w:r>
      <w:r w:rsidR="00860CE1">
        <w:rPr>
          <w:rFonts w:hint="eastAsia"/>
          <w:i/>
          <w:lang w:eastAsia="zh-CN"/>
        </w:rPr>
        <w:t xml:space="preserve"> </w:t>
      </w:r>
      <w:r>
        <w:rPr>
          <w:rFonts w:hint="eastAsia"/>
          <w:lang w:eastAsia="zh-CN"/>
        </w:rPr>
        <w:t xml:space="preserve">is the TP for </w:t>
      </w:r>
      <w:r w:rsidR="005D6E9E">
        <w:rPr>
          <w:rFonts w:hint="eastAsia"/>
          <w:lang w:eastAsia="zh-CN"/>
        </w:rPr>
        <w:t xml:space="preserve">TS38.423 v16.3.0 </w:t>
      </w:r>
      <w:r>
        <w:rPr>
          <w:rFonts w:hint="eastAsia"/>
          <w:lang w:eastAsia="zh-CN"/>
        </w:rPr>
        <w:t xml:space="preserve">with </w:t>
      </w:r>
      <w:r w:rsidR="005D6E9E">
        <w:rPr>
          <w:rFonts w:hint="eastAsia"/>
          <w:lang w:eastAsia="zh-CN"/>
        </w:rPr>
        <w:t>addition of</w:t>
      </w:r>
      <w:r w:rsidR="00C4112F" w:rsidRPr="00C4112F">
        <w:rPr>
          <w:lang w:eastAsia="zh-CN"/>
        </w:rPr>
        <w:t xml:space="preserve"> immediate MDT in </w:t>
      </w:r>
      <w:r w:rsidR="00B24ED6" w:rsidRPr="00F47E46">
        <w:rPr>
          <w:lang w:eastAsia="zh-CN"/>
        </w:rPr>
        <w:t>NGEN-DC and NE-DC</w:t>
      </w:r>
      <w:r w:rsidR="00860CE1">
        <w:rPr>
          <w:rFonts w:hint="eastAsia"/>
          <w:lang w:eastAsia="zh-CN"/>
        </w:rPr>
        <w:t>.</w:t>
      </w:r>
    </w:p>
    <w:p w14:paraId="3EE7C9F5" w14:textId="77777777" w:rsidR="00016F43" w:rsidRPr="00016F43" w:rsidRDefault="00016F43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SimSun" w:hAnsi="Arial"/>
          <w:sz w:val="36"/>
          <w:lang w:eastAsia="zh-CN"/>
        </w:rPr>
      </w:pPr>
      <w:r w:rsidRPr="00016F43">
        <w:rPr>
          <w:rFonts w:ascii="Arial" w:eastAsia="SimSun" w:hAnsi="Arial"/>
          <w:sz w:val="36"/>
          <w:lang w:eastAsia="zh-CN"/>
        </w:rPr>
        <w:t>2. Discussion</w:t>
      </w:r>
    </w:p>
    <w:p w14:paraId="5D3B95EB" w14:textId="77777777" w:rsidR="00271EF6" w:rsidRDefault="006670E7" w:rsidP="004B1F41">
      <w:pPr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>t the RAN3 meeting #109-e,</w:t>
      </w:r>
      <w:r w:rsidR="00271EF6">
        <w:rPr>
          <w:rFonts w:hint="eastAsia"/>
          <w:lang w:eastAsia="zh-CN"/>
        </w:rPr>
        <w:t xml:space="preserve"> the following agreement has been achieved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271EF6" w14:paraId="59BC3905" w14:textId="77777777" w:rsidTr="00271EF6">
        <w:tc>
          <w:tcPr>
            <w:tcW w:w="9855" w:type="dxa"/>
          </w:tcPr>
          <w:p w14:paraId="51F33103" w14:textId="77777777" w:rsidR="00420C08" w:rsidRPr="00420C08" w:rsidRDefault="00420C08" w:rsidP="004B1F41">
            <w:pPr>
              <w:rPr>
                <w:lang w:eastAsia="zh-CN"/>
              </w:rPr>
            </w:pPr>
            <w:r w:rsidRPr="00420C08">
              <w:rPr>
                <w:lang w:eastAsia="zh-CN"/>
              </w:rPr>
              <w:t>For management based immediate MDT in NR-DC, OAM provides the MDT configuration to MN and SN independently.</w:t>
            </w:r>
          </w:p>
          <w:p w14:paraId="79AC155B" w14:textId="77777777" w:rsidR="00271EF6" w:rsidRPr="00420C08" w:rsidRDefault="00420C08" w:rsidP="004B1F4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 w:rsidRPr="00420C08">
              <w:rPr>
                <w:lang w:eastAsia="zh-CN"/>
              </w:rPr>
              <w:t>or MDT in NGEN-DC and NE-DC, the SN receiving the management based immediate MDT and the signalling based immediate MDT in EN-DC is taken as baseline.</w:t>
            </w:r>
          </w:p>
        </w:tc>
      </w:tr>
    </w:tbl>
    <w:p w14:paraId="24E4637D" w14:textId="77777777" w:rsidR="00A82AF1" w:rsidRPr="00A82AF1" w:rsidRDefault="00B24ED6" w:rsidP="004B1F41">
      <w:pPr>
        <w:rPr>
          <w:lang w:eastAsia="zh-CN"/>
        </w:rPr>
      </w:pPr>
      <w:r>
        <w:rPr>
          <w:rFonts w:hint="eastAsia"/>
          <w:lang w:eastAsia="zh-CN"/>
        </w:rPr>
        <w:t xml:space="preserve">This contribution is the TP for TS38.423 to support </w:t>
      </w:r>
      <w:r w:rsidRPr="00B24ED6">
        <w:rPr>
          <w:lang w:eastAsia="zh-CN"/>
        </w:rPr>
        <w:t>immediate MDT</w:t>
      </w:r>
      <w:r>
        <w:rPr>
          <w:rFonts w:hint="eastAsia"/>
          <w:lang w:eastAsia="zh-CN"/>
        </w:rPr>
        <w:t xml:space="preserve"> in </w:t>
      </w:r>
      <w:r w:rsidRPr="00F47E46">
        <w:rPr>
          <w:lang w:eastAsia="zh-CN"/>
        </w:rPr>
        <w:t>NGEN-DC and NE-DC</w:t>
      </w:r>
      <w:r>
        <w:rPr>
          <w:rFonts w:hint="eastAsia"/>
          <w:lang w:eastAsia="zh-CN"/>
        </w:rPr>
        <w:t>.</w:t>
      </w:r>
    </w:p>
    <w:p w14:paraId="68C970C0" w14:textId="77777777" w:rsidR="00016F43" w:rsidRDefault="005D2460" w:rsidP="00016F4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</w:pPr>
      <w:bookmarkStart w:id="0" w:name="_Toc423019950"/>
      <w:bookmarkStart w:id="1" w:name="_Toc423020279"/>
      <w:bookmarkStart w:id="2" w:name="_Toc423020296"/>
      <w:bookmarkEnd w:id="0"/>
      <w:bookmarkEnd w:id="1"/>
      <w:bookmarkEnd w:id="2"/>
      <w:r>
        <w:rPr>
          <w:rFonts w:ascii="Arial" w:hAnsi="Arial" w:hint="eastAsia"/>
          <w:sz w:val="36"/>
          <w:lang w:eastAsia="zh-CN"/>
        </w:rPr>
        <w:t>3</w:t>
      </w:r>
      <w:r w:rsidR="00016F43" w:rsidRPr="00016F43">
        <w:rPr>
          <w:rFonts w:ascii="Arial" w:eastAsia="Times New Roman" w:hAnsi="Arial"/>
          <w:sz w:val="36"/>
        </w:rPr>
        <w:t xml:space="preserve">. </w:t>
      </w:r>
      <w:r w:rsidR="00016F43" w:rsidRPr="00016F43">
        <w:rPr>
          <w:rFonts w:ascii="Arial" w:eastAsia="Times New Roman" w:hAnsi="Arial"/>
          <w:sz w:val="36"/>
          <w:lang w:eastAsia="zh-CN"/>
        </w:rPr>
        <w:t>Annex – TP</w:t>
      </w:r>
    </w:p>
    <w:p w14:paraId="12F75463" w14:textId="77777777" w:rsidR="00016F43" w:rsidRDefault="00016F43" w:rsidP="00016F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bookmarkStart w:id="3" w:name="_Toc14165662"/>
      <w:r w:rsidRPr="00AE320F">
        <w:rPr>
          <w:i/>
          <w:lang w:eastAsia="ja-JP"/>
        </w:rPr>
        <w:t>Start of the first change</w:t>
      </w:r>
    </w:p>
    <w:p w14:paraId="356D1D40" w14:textId="77777777" w:rsidR="00B24ED6" w:rsidRPr="00FD0425" w:rsidRDefault="00B24ED6" w:rsidP="00B24ED6">
      <w:pPr>
        <w:pStyle w:val="Heading1"/>
      </w:pPr>
      <w:bookmarkStart w:id="4" w:name="_Toc20955045"/>
      <w:bookmarkStart w:id="5" w:name="_Toc29991232"/>
      <w:bookmarkStart w:id="6" w:name="_Toc36555632"/>
      <w:bookmarkStart w:id="7" w:name="_Toc44497295"/>
      <w:bookmarkStart w:id="8" w:name="_Toc45107683"/>
      <w:bookmarkStart w:id="9" w:name="_Toc45901303"/>
      <w:bookmarkStart w:id="10" w:name="_Toc51850382"/>
      <w:bookmarkEnd w:id="3"/>
      <w:r w:rsidRPr="00FD0425">
        <w:lastRenderedPageBreak/>
        <w:t>8</w:t>
      </w:r>
      <w:r w:rsidRPr="00FD0425">
        <w:tab/>
        <w:t>XnAP procedures</w:t>
      </w:r>
      <w:bookmarkEnd w:id="4"/>
      <w:bookmarkEnd w:id="5"/>
      <w:bookmarkEnd w:id="6"/>
      <w:bookmarkEnd w:id="7"/>
      <w:bookmarkEnd w:id="8"/>
      <w:bookmarkEnd w:id="9"/>
      <w:bookmarkEnd w:id="10"/>
    </w:p>
    <w:p w14:paraId="3607FE70" w14:textId="77777777" w:rsidR="00B24ED6" w:rsidRPr="00FD0425" w:rsidRDefault="00B24ED6" w:rsidP="00B24ED6">
      <w:pPr>
        <w:pStyle w:val="TH"/>
      </w:pPr>
      <w:r w:rsidRPr="00FD0425"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B24ED6" w:rsidRPr="00FD0425" w14:paraId="13F641E3" w14:textId="77777777" w:rsidTr="0015365C">
        <w:trPr>
          <w:cantSplit/>
          <w:tblHeader/>
          <w:jc w:val="center"/>
        </w:trPr>
        <w:tc>
          <w:tcPr>
            <w:tcW w:w="3085" w:type="dxa"/>
          </w:tcPr>
          <w:p w14:paraId="6BB8CE86" w14:textId="77777777" w:rsidR="00B24ED6" w:rsidRPr="00FD0425" w:rsidRDefault="00B24ED6" w:rsidP="0015365C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14:paraId="2BD7E198" w14:textId="77777777" w:rsidR="00B24ED6" w:rsidRPr="00FD0425" w:rsidRDefault="00B24ED6" w:rsidP="0015365C">
            <w:pPr>
              <w:pStyle w:val="TAH"/>
            </w:pPr>
            <w:r w:rsidRPr="00FD0425">
              <w:t>Initiating Message</w:t>
            </w:r>
          </w:p>
        </w:tc>
      </w:tr>
      <w:tr w:rsidR="00B24ED6" w:rsidRPr="00FD0425" w14:paraId="15BFFDA8" w14:textId="77777777" w:rsidTr="0015365C">
        <w:trPr>
          <w:cantSplit/>
          <w:jc w:val="center"/>
        </w:trPr>
        <w:tc>
          <w:tcPr>
            <w:tcW w:w="3085" w:type="dxa"/>
          </w:tcPr>
          <w:p w14:paraId="694A67BF" w14:textId="77777777" w:rsidR="00B24ED6" w:rsidRPr="00FD0425" w:rsidRDefault="00B24ED6" w:rsidP="0015365C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14:paraId="667AF2C3" w14:textId="77777777" w:rsidR="00B24ED6" w:rsidRPr="00FD0425" w:rsidRDefault="00B24ED6" w:rsidP="0015365C">
            <w:pPr>
              <w:pStyle w:val="TAL"/>
            </w:pPr>
            <w:r w:rsidRPr="00FD0425">
              <w:t>HANDOVER CANCEL</w:t>
            </w:r>
          </w:p>
        </w:tc>
      </w:tr>
      <w:tr w:rsidR="00B24ED6" w:rsidRPr="00FD0425" w14:paraId="569F2DA2" w14:textId="77777777" w:rsidTr="0015365C">
        <w:trPr>
          <w:cantSplit/>
          <w:jc w:val="center"/>
        </w:trPr>
        <w:tc>
          <w:tcPr>
            <w:tcW w:w="3085" w:type="dxa"/>
          </w:tcPr>
          <w:p w14:paraId="0172CF35" w14:textId="77777777" w:rsidR="00B24ED6" w:rsidRPr="00FD0425" w:rsidRDefault="00B24ED6" w:rsidP="0015365C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14:paraId="2C83C812" w14:textId="77777777" w:rsidR="00B24ED6" w:rsidRPr="00FD0425" w:rsidRDefault="00B24ED6" w:rsidP="0015365C">
            <w:pPr>
              <w:pStyle w:val="TAL"/>
            </w:pPr>
            <w:r w:rsidRPr="00FD0425">
              <w:t>SN STATUS TRANSFER</w:t>
            </w:r>
          </w:p>
        </w:tc>
      </w:tr>
      <w:tr w:rsidR="00B24ED6" w:rsidRPr="00FD0425" w14:paraId="168AE588" w14:textId="77777777" w:rsidTr="0015365C">
        <w:trPr>
          <w:cantSplit/>
          <w:jc w:val="center"/>
        </w:trPr>
        <w:tc>
          <w:tcPr>
            <w:tcW w:w="3085" w:type="dxa"/>
          </w:tcPr>
          <w:p w14:paraId="33A6960D" w14:textId="77777777" w:rsidR="00B24ED6" w:rsidRPr="00FD0425" w:rsidRDefault="00B24ED6" w:rsidP="0015365C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14:paraId="18D74BFD" w14:textId="77777777" w:rsidR="00B24ED6" w:rsidRPr="00FD0425" w:rsidRDefault="00B24ED6" w:rsidP="0015365C">
            <w:pPr>
              <w:pStyle w:val="TAL"/>
            </w:pPr>
            <w:r w:rsidRPr="00FD0425">
              <w:t>RAN PAGING</w:t>
            </w:r>
          </w:p>
        </w:tc>
      </w:tr>
      <w:tr w:rsidR="00B24ED6" w:rsidRPr="00FD0425" w14:paraId="1F081A46" w14:textId="77777777" w:rsidTr="0015365C">
        <w:trPr>
          <w:cantSplit/>
          <w:jc w:val="center"/>
        </w:trPr>
        <w:tc>
          <w:tcPr>
            <w:tcW w:w="3085" w:type="dxa"/>
          </w:tcPr>
          <w:p w14:paraId="699443DB" w14:textId="77777777" w:rsidR="00B24ED6" w:rsidRPr="00FD0425" w:rsidRDefault="00B24ED6" w:rsidP="0015365C">
            <w:pPr>
              <w:pStyle w:val="TAL"/>
            </w:pPr>
            <w:r w:rsidRPr="00FD0425">
              <w:t>Xn-U Address Indication</w:t>
            </w:r>
          </w:p>
        </w:tc>
        <w:tc>
          <w:tcPr>
            <w:tcW w:w="3250" w:type="dxa"/>
          </w:tcPr>
          <w:p w14:paraId="77FC2443" w14:textId="77777777" w:rsidR="00B24ED6" w:rsidRPr="00FD0425" w:rsidRDefault="00B24ED6" w:rsidP="0015365C">
            <w:pPr>
              <w:pStyle w:val="TAL"/>
            </w:pPr>
            <w:r w:rsidRPr="00FD0425">
              <w:t>XN-U ADDRESS INDICATION</w:t>
            </w:r>
          </w:p>
        </w:tc>
      </w:tr>
      <w:tr w:rsidR="00B24ED6" w:rsidRPr="00FD0425" w14:paraId="1A52648B" w14:textId="77777777" w:rsidTr="0015365C">
        <w:trPr>
          <w:cantSplit/>
          <w:jc w:val="center"/>
        </w:trPr>
        <w:tc>
          <w:tcPr>
            <w:tcW w:w="3085" w:type="dxa"/>
          </w:tcPr>
          <w:p w14:paraId="14E4B3B1" w14:textId="77777777" w:rsidR="00B24ED6" w:rsidRPr="00FD0425" w:rsidRDefault="00B24ED6" w:rsidP="0015365C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14:paraId="24CE52FC" w14:textId="77777777" w:rsidR="00B24ED6" w:rsidRPr="00FD0425" w:rsidRDefault="00B24ED6" w:rsidP="0015365C">
            <w:pPr>
              <w:pStyle w:val="TAL"/>
            </w:pPr>
            <w:r w:rsidRPr="00FD0425">
              <w:t>S-NODE RECONFIGURATION COMPLETE</w:t>
            </w:r>
          </w:p>
        </w:tc>
      </w:tr>
      <w:tr w:rsidR="00B24ED6" w:rsidRPr="00FD0425" w14:paraId="17D3B0D5" w14:textId="77777777" w:rsidTr="0015365C">
        <w:trPr>
          <w:cantSplit/>
          <w:jc w:val="center"/>
        </w:trPr>
        <w:tc>
          <w:tcPr>
            <w:tcW w:w="3085" w:type="dxa"/>
          </w:tcPr>
          <w:p w14:paraId="65E7D78D" w14:textId="77777777" w:rsidR="00B24ED6" w:rsidRPr="00FD0425" w:rsidRDefault="00B24ED6" w:rsidP="0015365C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14:paraId="0A4518C3" w14:textId="77777777" w:rsidR="00B24ED6" w:rsidRPr="00FD0425" w:rsidRDefault="00B24ED6" w:rsidP="0015365C">
            <w:pPr>
              <w:pStyle w:val="TAL"/>
            </w:pPr>
            <w:r w:rsidRPr="00FD0425">
              <w:t>S-NODE COUNTER CHECK REQUEST</w:t>
            </w:r>
          </w:p>
        </w:tc>
      </w:tr>
      <w:tr w:rsidR="00B24ED6" w:rsidRPr="00FD0425" w14:paraId="073A0B0C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39380" w14:textId="77777777" w:rsidR="00B24ED6" w:rsidRPr="00FD0425" w:rsidRDefault="00B24ED6" w:rsidP="0015365C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E7136" w14:textId="77777777" w:rsidR="00B24ED6" w:rsidRPr="00FD0425" w:rsidRDefault="00B24ED6" w:rsidP="0015365C">
            <w:pPr>
              <w:pStyle w:val="TAL"/>
            </w:pPr>
            <w:r w:rsidRPr="00FD0425">
              <w:t>UE CONTEXT RELEASE</w:t>
            </w:r>
          </w:p>
        </w:tc>
      </w:tr>
      <w:tr w:rsidR="00B24ED6" w:rsidRPr="00FD0425" w14:paraId="299E3DF4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8A73" w14:textId="77777777" w:rsidR="00B24ED6" w:rsidRPr="00FD0425" w:rsidRDefault="00B24ED6" w:rsidP="0015365C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355E" w14:textId="77777777" w:rsidR="00B24ED6" w:rsidRPr="00FD0425" w:rsidRDefault="00B24ED6" w:rsidP="0015365C">
            <w:pPr>
              <w:pStyle w:val="TAL"/>
            </w:pPr>
            <w:r w:rsidRPr="00FD0425">
              <w:t>RRC TRANSFER</w:t>
            </w:r>
          </w:p>
        </w:tc>
      </w:tr>
      <w:tr w:rsidR="00B24ED6" w:rsidRPr="00FD0425" w14:paraId="33A30B9F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B7536" w14:textId="77777777" w:rsidR="00B24ED6" w:rsidRPr="00FD0425" w:rsidRDefault="00B24ED6" w:rsidP="0015365C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C5B9A" w14:textId="77777777" w:rsidR="00B24ED6" w:rsidRPr="00FD0425" w:rsidRDefault="00B24ED6" w:rsidP="0015365C">
            <w:pPr>
              <w:pStyle w:val="TAL"/>
            </w:pPr>
            <w:r w:rsidRPr="00FD0425">
              <w:t>ERROR INDICATION</w:t>
            </w:r>
          </w:p>
        </w:tc>
      </w:tr>
      <w:tr w:rsidR="00B24ED6" w:rsidRPr="00FD0425" w14:paraId="008A3BAE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A317" w14:textId="77777777" w:rsidR="00B24ED6" w:rsidRPr="00FD0425" w:rsidRDefault="00B24ED6" w:rsidP="0015365C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A520C" w14:textId="77777777" w:rsidR="00B24ED6" w:rsidRPr="00FD0425" w:rsidRDefault="00B24ED6" w:rsidP="0015365C">
            <w:pPr>
              <w:pStyle w:val="TAL"/>
            </w:pPr>
            <w:r w:rsidRPr="00FD0425">
              <w:t>NOTIFICATION CONTROL INDICATION</w:t>
            </w:r>
          </w:p>
        </w:tc>
      </w:tr>
      <w:tr w:rsidR="00B24ED6" w:rsidRPr="00FD0425" w14:paraId="569AB1EC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020DB" w14:textId="77777777" w:rsidR="00B24ED6" w:rsidRPr="00FD0425" w:rsidRDefault="00B24ED6" w:rsidP="0015365C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5690" w14:textId="77777777" w:rsidR="00B24ED6" w:rsidRPr="00FD0425" w:rsidRDefault="00B24ED6" w:rsidP="0015365C">
            <w:pPr>
              <w:pStyle w:val="TAL"/>
            </w:pPr>
            <w:r w:rsidRPr="00FD0425">
              <w:t>ACTIVITY NOTIFICATION</w:t>
            </w:r>
          </w:p>
        </w:tc>
      </w:tr>
      <w:tr w:rsidR="00B24ED6" w:rsidRPr="00FD0425" w14:paraId="13CA2FFA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87BE3" w14:textId="77777777" w:rsidR="00B24ED6" w:rsidRPr="00FD0425" w:rsidRDefault="00B24ED6" w:rsidP="0015365C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5C13" w14:textId="77777777" w:rsidR="00B24ED6" w:rsidRPr="00FD0425" w:rsidRDefault="00B24ED6" w:rsidP="0015365C">
            <w:pPr>
              <w:pStyle w:val="TAL"/>
            </w:pPr>
            <w:r w:rsidRPr="00FD0425">
              <w:t>SECONDARY RAT DATA USAGE REPORT</w:t>
            </w:r>
          </w:p>
        </w:tc>
      </w:tr>
      <w:tr w:rsidR="00B24ED6" w:rsidRPr="00FD0425" w14:paraId="564E53F2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52F3" w14:textId="77777777" w:rsidR="00B24ED6" w:rsidRPr="00FD0425" w:rsidRDefault="00B24ED6" w:rsidP="0015365C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E18E8" w14:textId="77777777" w:rsidR="00B24ED6" w:rsidRPr="00FD0425" w:rsidRDefault="00B24ED6" w:rsidP="0015365C">
            <w:pPr>
              <w:pStyle w:val="TAL"/>
            </w:pPr>
            <w:r w:rsidRPr="00FD0425">
              <w:t>TRACE START</w:t>
            </w:r>
          </w:p>
        </w:tc>
      </w:tr>
      <w:tr w:rsidR="00B24ED6" w:rsidRPr="00FD0425" w14:paraId="48E50C53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758B0" w14:textId="77777777" w:rsidR="00B24ED6" w:rsidRPr="00FD0425" w:rsidRDefault="00B24ED6" w:rsidP="0015365C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20F62" w14:textId="77777777" w:rsidR="00B24ED6" w:rsidRPr="00FD0425" w:rsidRDefault="00B24ED6" w:rsidP="0015365C">
            <w:pPr>
              <w:pStyle w:val="TAL"/>
            </w:pPr>
            <w:r w:rsidRPr="00FD0425">
              <w:t>DEACTIVATE TRACE</w:t>
            </w:r>
          </w:p>
        </w:tc>
      </w:tr>
      <w:tr w:rsidR="00B24ED6" w:rsidRPr="00FD0425" w14:paraId="4033DCCB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6B14F" w14:textId="77777777" w:rsidR="00B24ED6" w:rsidRPr="00FD0425" w:rsidRDefault="00B24ED6" w:rsidP="0015365C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DF6A" w14:textId="77777777" w:rsidR="00B24ED6" w:rsidRPr="00FD0425" w:rsidRDefault="00B24ED6" w:rsidP="0015365C">
            <w:pPr>
              <w:pStyle w:val="TAL"/>
            </w:pPr>
            <w:r>
              <w:t>HANDOVER SUCCESS</w:t>
            </w:r>
          </w:p>
        </w:tc>
      </w:tr>
      <w:tr w:rsidR="00B24ED6" w:rsidRPr="00FD0425" w14:paraId="772FA006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A382E" w14:textId="77777777" w:rsidR="00B24ED6" w:rsidRPr="00FD0425" w:rsidRDefault="00B24ED6" w:rsidP="0015365C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A0DC9" w14:textId="77777777" w:rsidR="00B24ED6" w:rsidRPr="00FD0425" w:rsidRDefault="00B24ED6" w:rsidP="0015365C">
            <w:pPr>
              <w:pStyle w:val="TAL"/>
            </w:pPr>
            <w:r>
              <w:t>CONDITIONAL HANDOVER CANCEL</w:t>
            </w:r>
          </w:p>
        </w:tc>
      </w:tr>
      <w:tr w:rsidR="00B24ED6" w:rsidRPr="00FD0425" w14:paraId="447104B7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AF55F" w14:textId="77777777" w:rsidR="00B24ED6" w:rsidRPr="00FD0425" w:rsidRDefault="00B24ED6" w:rsidP="0015365C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2CA2" w14:textId="77777777" w:rsidR="00B24ED6" w:rsidRPr="00FD0425" w:rsidRDefault="00B24ED6" w:rsidP="0015365C">
            <w:pPr>
              <w:pStyle w:val="TAL"/>
            </w:pPr>
            <w:r>
              <w:t>EARLY STATUS TRANSFER</w:t>
            </w:r>
          </w:p>
        </w:tc>
      </w:tr>
      <w:tr w:rsidR="00B24ED6" w:rsidRPr="00FD0425" w14:paraId="5D4BD22C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EAD5B" w14:textId="77777777" w:rsidR="00B24ED6" w:rsidRDefault="00B24ED6" w:rsidP="0015365C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D63D6" w14:textId="77777777" w:rsidR="00B24ED6" w:rsidRDefault="00B24ED6" w:rsidP="0015365C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B24ED6" w:rsidRPr="00FD0425" w14:paraId="5C33741A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ABC20" w14:textId="77777777" w:rsidR="00B24ED6" w:rsidRDefault="00B24ED6" w:rsidP="0015365C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FDECF" w14:textId="77777777" w:rsidR="00B24ED6" w:rsidRDefault="00B24ED6" w:rsidP="0015365C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B24ED6" w:rsidRPr="00FD0425" w14:paraId="18FDD6F9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9FF88" w14:textId="77777777" w:rsidR="00B24ED6" w:rsidRDefault="00B24ED6" w:rsidP="0015365C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CE86F" w14:textId="77777777" w:rsidR="00B24ED6" w:rsidRDefault="00B24ED6" w:rsidP="0015365C">
            <w:pPr>
              <w:pStyle w:val="TAL"/>
            </w:pPr>
            <w:r w:rsidRPr="00AA5DA2">
              <w:t>RESOURCE STATUS UPDATE</w:t>
            </w:r>
          </w:p>
        </w:tc>
      </w:tr>
      <w:tr w:rsidR="00B24ED6" w:rsidRPr="00FD0425" w14:paraId="76D38350" w14:textId="77777777" w:rsidTr="0015365C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CD078" w14:textId="77777777" w:rsidR="00B24ED6" w:rsidRDefault="00B24ED6" w:rsidP="0015365C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r>
              <w:t>A</w:t>
            </w:r>
            <w:r w:rsidRPr="009279FB">
              <w:rPr>
                <w:rFonts w:hint="eastAsia"/>
              </w:rPr>
              <w:t>nd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66669" w14:textId="77777777" w:rsidR="00B24ED6" w:rsidRDefault="00B24ED6" w:rsidP="0015365C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B24ED6" w:rsidRPr="00FD0425" w14:paraId="5B2D76DB" w14:textId="77777777" w:rsidTr="0015365C">
        <w:trPr>
          <w:cantSplit/>
          <w:jc w:val="center"/>
          <w:ins w:id="11" w:author="CATT" w:date="2020-10-19T14:49:00Z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1849B" w14:textId="77777777" w:rsidR="00B24ED6" w:rsidRPr="009279FB" w:rsidRDefault="00B24ED6" w:rsidP="0015365C">
            <w:pPr>
              <w:pStyle w:val="TAL"/>
              <w:rPr>
                <w:ins w:id="12" w:author="CATT" w:date="2020-10-19T14:49:00Z"/>
              </w:rPr>
            </w:pPr>
            <w:ins w:id="13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9018E" w14:textId="77777777" w:rsidR="00B24ED6" w:rsidRPr="009279FB" w:rsidRDefault="00B24ED6" w:rsidP="0015365C">
            <w:pPr>
              <w:pStyle w:val="TAL"/>
              <w:rPr>
                <w:ins w:id="14" w:author="CATT" w:date="2020-10-19T14:49:00Z"/>
              </w:rPr>
            </w:pPr>
            <w:ins w:id="15" w:author="CATT" w:date="2020-10-19T14:49:00Z">
              <w:r>
                <w:rPr>
                  <w:rFonts w:hint="eastAsia"/>
                  <w:lang w:eastAsia="zh-CN"/>
                </w:rPr>
                <w:t>CELL TRAFFIC TRACE</w:t>
              </w:r>
            </w:ins>
          </w:p>
        </w:tc>
      </w:tr>
    </w:tbl>
    <w:p w14:paraId="7A359A54" w14:textId="77777777" w:rsidR="00360FAF" w:rsidRPr="00FD0425" w:rsidRDefault="00360FAF" w:rsidP="00360FAF">
      <w:pPr>
        <w:pStyle w:val="Heading3"/>
      </w:pPr>
      <w:bookmarkStart w:id="16" w:name="_Toc20955084"/>
      <w:bookmarkStart w:id="17" w:name="_Toc29991271"/>
      <w:bookmarkStart w:id="18" w:name="_Toc36555671"/>
      <w:bookmarkStart w:id="19" w:name="_Toc44497349"/>
      <w:bookmarkStart w:id="20" w:name="_Toc45107737"/>
      <w:bookmarkStart w:id="21" w:name="_Toc45901357"/>
      <w:bookmarkStart w:id="22" w:name="_Toc51850436"/>
      <w:r w:rsidRPr="00FD0425">
        <w:t>8.3.1</w:t>
      </w:r>
      <w:r w:rsidRPr="00FD0425">
        <w:tab/>
        <w:t>S-NG-RAN node Addition Preparation</w:t>
      </w:r>
      <w:bookmarkEnd w:id="16"/>
      <w:bookmarkEnd w:id="17"/>
      <w:bookmarkEnd w:id="18"/>
      <w:bookmarkEnd w:id="19"/>
      <w:bookmarkEnd w:id="20"/>
      <w:bookmarkEnd w:id="21"/>
      <w:bookmarkEnd w:id="22"/>
    </w:p>
    <w:p w14:paraId="756E827F" w14:textId="77777777" w:rsidR="00360FAF" w:rsidRPr="00FD0425" w:rsidRDefault="00360FAF" w:rsidP="00360FAF">
      <w:pPr>
        <w:pStyle w:val="Heading4"/>
      </w:pPr>
      <w:bookmarkStart w:id="23" w:name="_Toc20955085"/>
      <w:bookmarkStart w:id="24" w:name="_Toc29991272"/>
      <w:bookmarkStart w:id="25" w:name="_Toc36555672"/>
      <w:bookmarkStart w:id="26" w:name="_Toc44497350"/>
      <w:bookmarkStart w:id="27" w:name="_Toc45107738"/>
      <w:bookmarkStart w:id="28" w:name="_Toc45901358"/>
      <w:bookmarkStart w:id="29" w:name="_Toc51850437"/>
      <w:r w:rsidRPr="00FD0425">
        <w:t>8.3.1.1</w:t>
      </w:r>
      <w:r w:rsidRPr="00FD0425">
        <w:tab/>
        <w:t>General</w:t>
      </w:r>
      <w:bookmarkEnd w:id="23"/>
      <w:bookmarkEnd w:id="24"/>
      <w:bookmarkEnd w:id="25"/>
      <w:bookmarkEnd w:id="26"/>
      <w:bookmarkEnd w:id="27"/>
      <w:bookmarkEnd w:id="28"/>
      <w:bookmarkEnd w:id="29"/>
    </w:p>
    <w:p w14:paraId="2B913740" w14:textId="77777777" w:rsidR="00360FAF" w:rsidRPr="00FD0425" w:rsidRDefault="00360FAF" w:rsidP="00360FAF">
      <w:r w:rsidRPr="00FD0425">
        <w:t xml:space="preserve">The purpose of the </w:t>
      </w:r>
      <w:r w:rsidRPr="00FD0425">
        <w:rPr>
          <w:lang w:eastAsia="zh-CN"/>
        </w:rPr>
        <w:t xml:space="preserve">S-NG-RAN node Addition Preparation procedure </w:t>
      </w:r>
      <w:r w:rsidRPr="00FD0425">
        <w:t xml:space="preserve">is to </w:t>
      </w:r>
      <w:r w:rsidRPr="00FD0425">
        <w:rPr>
          <w:lang w:eastAsia="zh-CN"/>
        </w:rPr>
        <w:t>request the S-NG-RAN node to allocate resources for dual connectivity operation for a specific UE.</w:t>
      </w:r>
    </w:p>
    <w:p w14:paraId="7D01687D" w14:textId="77777777" w:rsidR="00360FAF" w:rsidRPr="00FD0425" w:rsidRDefault="00360FAF" w:rsidP="00360FAF">
      <w:r w:rsidRPr="00FD0425">
        <w:t>The procedure uses UE-associated signalling.</w:t>
      </w:r>
    </w:p>
    <w:p w14:paraId="3A12863C" w14:textId="77777777" w:rsidR="00360FAF" w:rsidRPr="00FD0425" w:rsidRDefault="00360FAF" w:rsidP="00360FAF">
      <w:pPr>
        <w:pStyle w:val="Heading4"/>
      </w:pPr>
      <w:bookmarkStart w:id="30" w:name="_Toc20955086"/>
      <w:bookmarkStart w:id="31" w:name="_Toc29991273"/>
      <w:bookmarkStart w:id="32" w:name="_Toc36555673"/>
      <w:bookmarkStart w:id="33" w:name="_Toc44497351"/>
      <w:bookmarkStart w:id="34" w:name="_Toc45107739"/>
      <w:bookmarkStart w:id="35" w:name="_Toc45901359"/>
      <w:bookmarkStart w:id="36" w:name="_Toc51850438"/>
      <w:r w:rsidRPr="00FD0425">
        <w:t>8.3.1.2</w:t>
      </w:r>
      <w:r w:rsidRPr="00FD0425">
        <w:tab/>
        <w:t>Successful Operation</w:t>
      </w:r>
      <w:bookmarkEnd w:id="30"/>
      <w:bookmarkEnd w:id="31"/>
      <w:bookmarkEnd w:id="32"/>
      <w:bookmarkEnd w:id="33"/>
      <w:bookmarkEnd w:id="34"/>
      <w:bookmarkEnd w:id="35"/>
      <w:bookmarkEnd w:id="36"/>
    </w:p>
    <w:p w14:paraId="73B48B54" w14:textId="77777777" w:rsidR="00360FAF" w:rsidRPr="00FD0425" w:rsidRDefault="00360FAF" w:rsidP="00360FAF">
      <w:pPr>
        <w:pStyle w:val="TH"/>
      </w:pPr>
      <w:r w:rsidRPr="00FD0425">
        <w:object w:dxaOrig="7050" w:dyaOrig="2295" w14:anchorId="77C57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114.6pt" o:ole="">
            <v:imagedata r:id="rId12" o:title=""/>
          </v:shape>
          <o:OLEObject Type="Embed" ProgID="Visio.Drawing.15" ShapeID="_x0000_i1025" DrawAspect="Content" ObjectID="_1666513464" r:id="rId13"/>
        </w:object>
      </w:r>
    </w:p>
    <w:p w14:paraId="7052060E" w14:textId="77777777" w:rsidR="00360FAF" w:rsidRPr="00FD0425" w:rsidRDefault="00360FAF" w:rsidP="00360FAF">
      <w:pPr>
        <w:pStyle w:val="TF"/>
      </w:pPr>
      <w:r w:rsidRPr="00FD0425">
        <w:t>Figure 8.3.</w:t>
      </w:r>
      <w:r w:rsidRPr="00FD0425">
        <w:rPr>
          <w:lang w:eastAsia="zh-CN"/>
        </w:rPr>
        <w:t>1</w:t>
      </w:r>
      <w:r w:rsidRPr="00FD0425">
        <w:t xml:space="preserve">.2-1: </w:t>
      </w:r>
      <w:r w:rsidRPr="00FD0425">
        <w:rPr>
          <w:lang w:eastAsia="zh-CN"/>
        </w:rPr>
        <w:t>S-NG-RAN node Addition Preparation,</w:t>
      </w:r>
      <w:r w:rsidRPr="00FD0425">
        <w:t xml:space="preserve"> successful operation</w:t>
      </w:r>
    </w:p>
    <w:p w14:paraId="15BF40B3" w14:textId="77777777" w:rsidR="00360FAF" w:rsidRPr="00FD0425" w:rsidRDefault="00360FAF" w:rsidP="00360FAF">
      <w:r w:rsidRPr="00FD0425">
        <w:t xml:space="preserve">The M-NG-RAN node initiates the procedure by sending the S-NODE </w:t>
      </w:r>
      <w:r w:rsidRPr="00FD0425">
        <w:rPr>
          <w:lang w:eastAsia="zh-CN"/>
        </w:rPr>
        <w:t>ADDITION</w:t>
      </w:r>
      <w:r w:rsidRPr="00FD0425">
        <w:t xml:space="preserve"> REQUEST message to the S-NG-RAN node.</w:t>
      </w:r>
    </w:p>
    <w:p w14:paraId="6521BF02" w14:textId="77777777" w:rsidR="00360FAF" w:rsidRPr="00FD0425" w:rsidRDefault="00360FAF" w:rsidP="00360FAF">
      <w:r w:rsidRPr="00FD0425">
        <w:t xml:space="preserve">When the M-NG-RAN node sends the S-NODE </w:t>
      </w:r>
      <w:r w:rsidRPr="00FD0425">
        <w:rPr>
          <w:lang w:eastAsia="zh-CN"/>
        </w:rPr>
        <w:t>ADDITION</w:t>
      </w:r>
      <w:r w:rsidRPr="00FD0425">
        <w:t xml:space="preserve">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14:paraId="5AA9A177" w14:textId="77777777" w:rsidR="00360FAF" w:rsidRPr="00FD0425" w:rsidRDefault="00360FAF" w:rsidP="00360FAF">
      <w:pPr>
        <w:rPr>
          <w:lang w:eastAsia="zh-CN"/>
        </w:rPr>
      </w:pPr>
      <w:r w:rsidRPr="00FD0425">
        <w:lastRenderedPageBreak/>
        <w:t xml:space="preserve">The allocation of resources according to the values of the </w:t>
      </w:r>
      <w:r w:rsidRPr="00FD0425">
        <w:rPr>
          <w:i/>
        </w:rPr>
        <w:t xml:space="preserve">Allocation and Retention Priority </w:t>
      </w:r>
      <w:r w:rsidRPr="00FD0425">
        <w:t xml:space="preserve">IE included in the </w:t>
      </w:r>
      <w:r w:rsidRPr="00FD0425">
        <w:rPr>
          <w:i/>
          <w:lang w:eastAsia="ja-JP"/>
        </w:rPr>
        <w:t>QoS Flow Level QoS Parameters</w:t>
      </w:r>
      <w:r w:rsidRPr="00FD0425">
        <w:rPr>
          <w:lang w:eastAsia="ja-JP"/>
        </w:rPr>
        <w:t xml:space="preserve"> IE for each QoS flow</w:t>
      </w:r>
      <w:r w:rsidRPr="00FD0425">
        <w:t xml:space="preserve"> shall follow the principles specified for the PDU Session Resource Setup procedure in TS 38.413 [5].</w:t>
      </w:r>
    </w:p>
    <w:p w14:paraId="38A44818" w14:textId="77777777" w:rsidR="00360FAF" w:rsidRPr="00FD0425" w:rsidRDefault="00360FAF" w:rsidP="00360FAF">
      <w:pPr>
        <w:rPr>
          <w:lang w:eastAsia="zh-CN"/>
        </w:rPr>
      </w:pPr>
      <w:r w:rsidRPr="00FD0425">
        <w:rPr>
          <w:lang w:eastAsia="zh-CN"/>
        </w:rPr>
        <w:t xml:space="preserve">The S-NG-RAN node shall choose the ciphering algorithm based on the information in the </w:t>
      </w:r>
      <w:r w:rsidRPr="00FD0425">
        <w:rPr>
          <w:i/>
          <w:lang w:eastAsia="zh-CN"/>
        </w:rPr>
        <w:t>UE Security Capabilities</w:t>
      </w:r>
      <w:r w:rsidRPr="00FD0425">
        <w:rPr>
          <w:lang w:eastAsia="zh-CN"/>
        </w:rPr>
        <w:t xml:space="preserve"> IE and locally configured priority list of AS encryption algorithms and apply the key indicated in the </w:t>
      </w:r>
      <w:r w:rsidRPr="00FD0425">
        <w:rPr>
          <w:i/>
          <w:lang w:eastAsia="zh-CN"/>
        </w:rPr>
        <w:t>S-NG-RAN node Security Key</w:t>
      </w:r>
      <w:r w:rsidRPr="00FD0425">
        <w:rPr>
          <w:lang w:eastAsia="zh-CN"/>
        </w:rPr>
        <w:t xml:space="preserve"> IE as specified in TS 33.501 [28].</w:t>
      </w:r>
    </w:p>
    <w:p w14:paraId="116E8FD9" w14:textId="77777777" w:rsidR="00360FAF" w:rsidRDefault="00360FAF" w:rsidP="00360FAF">
      <w:r w:rsidRPr="0090263D">
        <w:t xml:space="preserve">If </w:t>
      </w:r>
      <w:r>
        <w:t xml:space="preserve">the </w:t>
      </w:r>
      <w:r w:rsidRPr="00792952">
        <w:rPr>
          <w:i/>
        </w:rPr>
        <w:t>TSC Traffic Characteristics</w:t>
      </w:r>
      <w:r w:rsidRPr="0090263D">
        <w:t xml:space="preserve"> IE is included </w:t>
      </w:r>
      <w:r>
        <w:t xml:space="preserve">for a QoS flow </w:t>
      </w:r>
      <w:r w:rsidRPr="0090263D">
        <w:t xml:space="preserve">in the S-NODE </w:t>
      </w:r>
      <w:r w:rsidRPr="0090263D">
        <w:rPr>
          <w:lang w:eastAsia="zh-CN"/>
        </w:rPr>
        <w:t>ADDITION</w:t>
      </w:r>
      <w:r w:rsidRPr="0090263D">
        <w:t xml:space="preserve"> REQUEST message, the S-NG-RAN node shall behave the same as the NG-RAN node in the PDU Session Resource Setup procedure, specified in TS 38.413 [5].</w:t>
      </w:r>
    </w:p>
    <w:p w14:paraId="5991241D" w14:textId="77777777" w:rsidR="00360FAF" w:rsidRPr="00FD0425" w:rsidRDefault="00360FAF" w:rsidP="00360FAF">
      <w:r w:rsidRPr="00FD0425">
        <w:t xml:space="preserve">If the </w:t>
      </w:r>
      <w:r w:rsidRPr="00FD0425">
        <w:rPr>
          <w:i/>
          <w:iCs/>
          <w:lang w:eastAsia="zh-CN"/>
        </w:rPr>
        <w:t>Additional QoS</w:t>
      </w:r>
      <w:r w:rsidRPr="00FD0425">
        <w:t xml:space="preserve"> </w:t>
      </w:r>
      <w:r w:rsidRPr="00FD0425">
        <w:rPr>
          <w:i/>
        </w:rPr>
        <w:t>Flow Information</w:t>
      </w:r>
      <w:r w:rsidRPr="00FD0425">
        <w:t xml:space="preserve"> IE is included for a QoS flow in the S-NODE </w:t>
      </w:r>
      <w:r w:rsidRPr="00FD0425">
        <w:rPr>
          <w:lang w:eastAsia="zh-CN"/>
        </w:rPr>
        <w:t>ADDITION</w:t>
      </w:r>
      <w:r w:rsidRPr="00FD0425">
        <w:t xml:space="preserve"> REQUEST message, the S-NG-RAN node shall behave the same as the NG-RAN node in the PDU Session Resource Setup procedure, specified in TS 38.413 [5].</w:t>
      </w:r>
    </w:p>
    <w:p w14:paraId="302353CA" w14:textId="77777777"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S-NG-RAN node shall, if supported, use it when selecting transport network resource as specified in TS 23.501 [7].</w:t>
      </w:r>
    </w:p>
    <w:p w14:paraId="56522B65" w14:textId="77777777" w:rsidR="00360FAF" w:rsidRPr="00FD0425" w:rsidRDefault="00360FAF" w:rsidP="00360FAF">
      <w:r w:rsidRPr="00FD0425">
        <w:t xml:space="preserve">For each GBR QoS flow, if the </w:t>
      </w:r>
      <w:r w:rsidRPr="00FD0425">
        <w:rPr>
          <w:i/>
        </w:rPr>
        <w:t>Offered GBR QoS Flow Information</w:t>
      </w:r>
      <w:r w:rsidRPr="00FD0425">
        <w:t xml:space="preserve"> IE is included in the </w:t>
      </w:r>
      <w:r w:rsidRPr="00FD0425">
        <w:rPr>
          <w:i/>
        </w:rPr>
        <w:t>QoS Flows To Be Setup List</w:t>
      </w:r>
      <w:r w:rsidRPr="00FD0425">
        <w:t xml:space="preserve"> IE contain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, the S-NG-RAN node may request the M-NG-RAN node to configure the DRB to which that QoS flow is mapped with MCG resources. </w:t>
      </w:r>
    </w:p>
    <w:p w14:paraId="2957B8AE" w14:textId="77777777"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Non-GBR Resources Offered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set to "true", the S-NG-RAN node may request the M-NG-RAN node to configure DRBs to which non-GBR QoS flows of the PDU session are mapped with MCG resources.</w:t>
      </w:r>
    </w:p>
    <w:p w14:paraId="2554AFC6" w14:textId="77777777" w:rsidR="00360FAF" w:rsidRPr="00FD0425" w:rsidRDefault="00360FAF" w:rsidP="00360FAF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, the S-NG-RAN node shall, if supported, use it when selecting transport network resource as specified in TS 23.501 [7].</w:t>
      </w:r>
    </w:p>
    <w:p w14:paraId="3CE7FA20" w14:textId="77777777" w:rsidR="00360FAF" w:rsidRDefault="00360FAF" w:rsidP="00360FAF">
      <w:pPr>
        <w:rPr>
          <w:rFonts w:eastAsia="SimSun"/>
        </w:rPr>
      </w:pPr>
      <w:r>
        <w:rPr>
          <w:rFonts w:eastAsia="SimSun"/>
        </w:rPr>
        <w:t>Redundant transmission:</w:t>
      </w:r>
    </w:p>
    <w:p w14:paraId="2A736422" w14:textId="77777777" w:rsidR="00360FAF" w:rsidRPr="007D44E5" w:rsidRDefault="00360FAF" w:rsidP="00360FAF">
      <w:pPr>
        <w:pStyle w:val="B1"/>
        <w:rPr>
          <w:rFonts w:eastAsia="SimSun"/>
          <w:lang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</w:r>
      <w:r w:rsidRPr="007D44E5">
        <w:rPr>
          <w:rFonts w:eastAsia="SimSun"/>
        </w:rPr>
        <w:t>For each PDU session</w:t>
      </w:r>
      <w:r w:rsidRPr="007D44E5">
        <w:rPr>
          <w:rFonts w:eastAsia="SimSun" w:hint="eastAsia"/>
          <w:lang w:eastAsia="zh-CN"/>
        </w:rPr>
        <w:t>,</w:t>
      </w:r>
      <w:r w:rsidRPr="007D44E5">
        <w:rPr>
          <w:rFonts w:eastAsia="SimSun"/>
          <w:lang w:eastAsia="zh-CN"/>
        </w:rPr>
        <w:t xml:space="preserve"> if the </w:t>
      </w:r>
      <w:r w:rsidRPr="007D44E5">
        <w:rPr>
          <w:rFonts w:eastAsia="SimSun"/>
          <w:i/>
          <w:lang w:eastAsia="zh-CN"/>
        </w:rPr>
        <w:t>Redundant UL NG-U UP TNL Information</w:t>
      </w:r>
      <w:r>
        <w:rPr>
          <w:i/>
          <w:lang w:eastAsia="zh-CN"/>
        </w:rPr>
        <w:t xml:space="preserve"> </w:t>
      </w:r>
      <w:r w:rsidRPr="0047373F">
        <w:rPr>
          <w:i/>
          <w:lang w:eastAsia="zh-CN"/>
        </w:rPr>
        <w:t>at UPF</w:t>
      </w:r>
      <w:r w:rsidRPr="0047373F">
        <w:rPr>
          <w:lang w:eastAsia="zh-CN"/>
        </w:rPr>
        <w:t xml:space="preserve"> IE</w:t>
      </w:r>
      <w:r>
        <w:rPr>
          <w:lang w:eastAsia="zh-CN"/>
        </w:rPr>
        <w:t xml:space="preserve"> </w:t>
      </w:r>
      <w:r w:rsidRPr="007D44E5">
        <w:rPr>
          <w:rFonts w:eastAsia="SimSun"/>
          <w:lang w:eastAsia="zh-CN"/>
        </w:rPr>
        <w:t xml:space="preserve">is included </w:t>
      </w:r>
      <w:r w:rsidRPr="007D44E5">
        <w:rPr>
          <w:rFonts w:eastAsia="SimSun" w:hint="eastAsia"/>
          <w:lang w:eastAsia="zh-CN"/>
        </w:rPr>
        <w:t xml:space="preserve">in the </w:t>
      </w:r>
      <w:r w:rsidRPr="007D44E5">
        <w:rPr>
          <w:rFonts w:eastAsia="SimSun"/>
          <w:i/>
        </w:rPr>
        <w:t>PDU Session Resource Setup Info – SN terminated</w:t>
      </w:r>
      <w:r w:rsidRPr="007D44E5">
        <w:rPr>
          <w:rFonts w:eastAsia="SimSun"/>
          <w:iCs/>
          <w:lang w:val="en-US" w:eastAsia="zh-CN"/>
        </w:rPr>
        <w:t xml:space="preserve"> </w:t>
      </w:r>
      <w:r w:rsidRPr="007D44E5">
        <w:rPr>
          <w:rFonts w:eastAsia="SimSun"/>
          <w:lang w:val="en-US" w:eastAsia="zh-CN"/>
        </w:rPr>
        <w:t>IE</w:t>
      </w:r>
      <w:r w:rsidRPr="007D44E5">
        <w:rPr>
          <w:rFonts w:eastAsia="SimSun" w:hint="eastAsia"/>
          <w:lang w:eastAsia="zh-CN"/>
        </w:rPr>
        <w:t xml:space="preserve">, </w:t>
      </w:r>
      <w:r w:rsidRPr="007D44E5">
        <w:rPr>
          <w:rFonts w:eastAsia="SimSun"/>
          <w:snapToGrid w:val="0"/>
        </w:rPr>
        <w:t xml:space="preserve">the </w:t>
      </w:r>
      <w:r w:rsidRPr="007D44E5">
        <w:rPr>
          <w:rFonts w:eastAsia="SimSun"/>
        </w:rPr>
        <w:t>S-NG-RAN</w:t>
      </w:r>
      <w:r w:rsidRPr="007D44E5">
        <w:rPr>
          <w:rFonts w:eastAsia="SimSun"/>
          <w:snapToGrid w:val="0"/>
        </w:rPr>
        <w:t xml:space="preserve"> node shall, if supported, </w:t>
      </w:r>
      <w:r w:rsidRPr="007D44E5">
        <w:rPr>
          <w:rFonts w:eastAsia="SimSun"/>
        </w:rPr>
        <w:t xml:space="preserve">use it as </w:t>
      </w:r>
      <w:r w:rsidRPr="007D44E5">
        <w:rPr>
          <w:rFonts w:eastAsia="SimSun" w:hint="eastAsia"/>
          <w:lang w:eastAsia="zh-CN"/>
        </w:rPr>
        <w:t xml:space="preserve">the uplink </w:t>
      </w:r>
      <w:r w:rsidRPr="007D44E5">
        <w:rPr>
          <w:rFonts w:eastAsia="SimSun"/>
        </w:rPr>
        <w:t xml:space="preserve">termination point for the user plane data for this PDU session for the redundant transmission and it shall include </w:t>
      </w:r>
      <w:r w:rsidRPr="007D44E5">
        <w:rPr>
          <w:rFonts w:eastAsia="SimSun"/>
          <w:snapToGrid w:val="0"/>
        </w:rPr>
        <w:t xml:space="preserve">the </w:t>
      </w:r>
      <w:r w:rsidRPr="007D44E5">
        <w:rPr>
          <w:rFonts w:eastAsia="SimSun"/>
          <w:i/>
          <w:snapToGrid w:val="0"/>
        </w:rPr>
        <w:t xml:space="preserve">Redundant </w:t>
      </w:r>
      <w:r w:rsidRPr="0047373F">
        <w:rPr>
          <w:i/>
          <w:snapToGrid w:val="0"/>
        </w:rPr>
        <w:t>DL NG-U UP TNL Information at NG-RAN</w:t>
      </w:r>
      <w:r>
        <w:rPr>
          <w:i/>
          <w:snapToGrid w:val="0"/>
        </w:rPr>
        <w:t xml:space="preserve"> </w:t>
      </w:r>
      <w:r w:rsidRPr="007D44E5">
        <w:rPr>
          <w:rFonts w:eastAsia="SimSun"/>
          <w:snapToGrid w:val="0"/>
        </w:rPr>
        <w:t xml:space="preserve">IE </w:t>
      </w:r>
      <w:r w:rsidRPr="007D44E5">
        <w:rPr>
          <w:rFonts w:eastAsia="Calibri Light"/>
        </w:rPr>
        <w:t xml:space="preserve">in the </w:t>
      </w:r>
      <w:r w:rsidRPr="007D44E5">
        <w:rPr>
          <w:rFonts w:eastAsia="Calibri Light"/>
          <w:i/>
        </w:rPr>
        <w:t>PDU Session Resource Setup Response Info – SN terminated</w:t>
      </w:r>
      <w:r w:rsidRPr="007D44E5">
        <w:rPr>
          <w:rFonts w:eastAsia="Calibri Light"/>
        </w:rPr>
        <w:t xml:space="preserve"> IE </w:t>
      </w:r>
      <w:r w:rsidRPr="007D44E5">
        <w:rPr>
          <w:rFonts w:eastAsia="SimSun"/>
          <w:lang w:eastAsia="zh-CN"/>
        </w:rPr>
        <w:t>as described in TS 23.501 [9].</w:t>
      </w:r>
    </w:p>
    <w:p w14:paraId="27D54345" w14:textId="77777777" w:rsidR="00360FAF" w:rsidRPr="007D44E5" w:rsidRDefault="00360FAF" w:rsidP="00360FAF">
      <w:pPr>
        <w:pStyle w:val="B1"/>
        <w:rPr>
          <w:rFonts w:eastAsia="SimSun"/>
        </w:rPr>
      </w:pPr>
      <w:r>
        <w:rPr>
          <w:rFonts w:eastAsia="SimSun"/>
        </w:rPr>
        <w:t>-</w:t>
      </w:r>
      <w:r>
        <w:rPr>
          <w:rFonts w:eastAsia="SimSun"/>
        </w:rPr>
        <w:tab/>
      </w:r>
      <w:r w:rsidRPr="007D44E5">
        <w:rPr>
          <w:rFonts w:eastAsia="SimSun"/>
        </w:rPr>
        <w:t xml:space="preserve">For each PDU session, if the </w:t>
      </w:r>
      <w:r w:rsidRPr="007D44E5">
        <w:rPr>
          <w:rFonts w:eastAsia="SimSun"/>
          <w:i/>
        </w:rPr>
        <w:t>Redundant Common Network Instance</w:t>
      </w:r>
      <w:r w:rsidRPr="007D44E5">
        <w:rPr>
          <w:rFonts w:eastAsia="SimSun"/>
        </w:rPr>
        <w:t xml:space="preserve"> IE is included in the </w:t>
      </w:r>
      <w:r w:rsidRPr="007D44E5">
        <w:rPr>
          <w:rFonts w:eastAsia="SimSun"/>
          <w:i/>
        </w:rPr>
        <w:t>PDU Session Resource Setup Info – SN terminated</w:t>
      </w:r>
      <w:r w:rsidRPr="007D44E5">
        <w:rPr>
          <w:rFonts w:eastAsia="SimSun"/>
        </w:rPr>
        <w:t xml:space="preserve"> IE the S-NG-RAN node shall, if supported, use it when selecting transport network resource for the redundant transmission as specified in TS 23.501 [7].</w:t>
      </w:r>
    </w:p>
    <w:p w14:paraId="3B827C84" w14:textId="77777777" w:rsidR="00360FAF" w:rsidRPr="003160FF" w:rsidRDefault="00360FAF" w:rsidP="00360FAF">
      <w:pPr>
        <w:pStyle w:val="B1"/>
        <w:rPr>
          <w:rFonts w:eastAsia="SimSun"/>
          <w:lang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</w:r>
      <w:r w:rsidRPr="00D86F87">
        <w:rPr>
          <w:rFonts w:eastAsia="SimSun" w:hint="eastAsia"/>
          <w:lang w:eastAsia="zh-CN"/>
        </w:rPr>
        <w:t>For each PDU session for which the</w:t>
      </w:r>
      <w:r w:rsidRPr="00307E45">
        <w:rPr>
          <w:rFonts w:eastAsia="SimSun"/>
          <w:lang w:eastAsia="ja-JP"/>
        </w:rPr>
        <w:t xml:space="preserve"> </w:t>
      </w:r>
      <w:r w:rsidRPr="00EB083F">
        <w:rPr>
          <w:rFonts w:eastAsia="SimSun"/>
          <w:i/>
          <w:lang w:eastAsia="zh-CN"/>
        </w:rPr>
        <w:t>Redundant QoS Flow In</w:t>
      </w:r>
      <w:r>
        <w:rPr>
          <w:rFonts w:eastAsia="SimSun"/>
          <w:i/>
          <w:lang w:eastAsia="zh-CN"/>
        </w:rPr>
        <w:t>dicator</w:t>
      </w:r>
      <w:r w:rsidRPr="006136A8"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is include in </w:t>
      </w:r>
      <w:r w:rsidRPr="006136A8">
        <w:rPr>
          <w:rFonts w:eastAsia="SimSun"/>
          <w:i/>
          <w:lang w:eastAsia="zh-CN"/>
        </w:rPr>
        <w:t>QoS Flows To Be Setup List</w:t>
      </w:r>
      <w:r w:rsidRPr="006136A8"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</w:t>
      </w:r>
      <w:r w:rsidRPr="00D86F87">
        <w:rPr>
          <w:rFonts w:eastAsia="SimSun" w:hint="eastAsia"/>
          <w:lang w:eastAsia="zh-CN"/>
        </w:rPr>
        <w:t xml:space="preserve">the </w:t>
      </w:r>
      <w:r w:rsidRPr="00A36056">
        <w:rPr>
          <w:rFonts w:eastAsia="SimSun"/>
          <w:i/>
        </w:rPr>
        <w:t xml:space="preserve">S-NODE </w:t>
      </w:r>
      <w:r w:rsidRPr="00A36056">
        <w:rPr>
          <w:rFonts w:eastAsia="SimSun"/>
          <w:i/>
          <w:lang w:eastAsia="zh-CN"/>
        </w:rPr>
        <w:t>ADDITION</w:t>
      </w:r>
      <w:r w:rsidRPr="00A36056">
        <w:rPr>
          <w:rFonts w:eastAsia="SimSun"/>
          <w:i/>
        </w:rPr>
        <w:t xml:space="preserve"> REQUEST</w:t>
      </w:r>
      <w:r>
        <w:rPr>
          <w:rFonts w:eastAsia="SimSun" w:hint="eastAsia"/>
          <w:i/>
          <w:lang w:eastAsia="zh-CN"/>
        </w:rPr>
        <w:t xml:space="preserve"> </w:t>
      </w:r>
      <w:r w:rsidRPr="00A36056">
        <w:rPr>
          <w:rFonts w:eastAsia="SimSun" w:hint="eastAsia"/>
          <w:lang w:eastAsia="zh-CN"/>
        </w:rPr>
        <w:t>message</w:t>
      </w:r>
      <w:r>
        <w:rPr>
          <w:rFonts w:eastAsia="SimSun" w:hint="eastAsia"/>
          <w:lang w:eastAsia="zh-CN"/>
        </w:rPr>
        <w:t>,</w:t>
      </w:r>
      <w:r w:rsidRPr="00307E45">
        <w:rPr>
          <w:rFonts w:eastAsia="SimSun"/>
          <w:lang w:eastAsia="ja-JP"/>
        </w:rPr>
        <w:t xml:space="preserve"> </w:t>
      </w:r>
      <w:r w:rsidRPr="00307E45">
        <w:rPr>
          <w:rFonts w:eastAsia="SimSun" w:hint="eastAsia"/>
          <w:lang w:eastAsia="zh-CN"/>
        </w:rPr>
        <w:t>the</w:t>
      </w:r>
      <w:r>
        <w:rPr>
          <w:rFonts w:eastAsia="SimSun" w:hint="eastAsia"/>
          <w:lang w:eastAsia="zh-CN"/>
        </w:rPr>
        <w:t xml:space="preserve"> S-</w:t>
      </w:r>
      <w:r w:rsidRPr="00307E45">
        <w:rPr>
          <w:rFonts w:eastAsia="SimSun" w:hint="eastAsia"/>
          <w:lang w:eastAsia="zh-CN"/>
        </w:rPr>
        <w:t>NG-RAN node</w:t>
      </w:r>
      <w:r>
        <w:rPr>
          <w:rFonts w:eastAsia="SimSun"/>
          <w:lang w:eastAsia="zh-CN"/>
        </w:rPr>
        <w:t xml:space="preserve"> shall</w:t>
      </w:r>
      <w:r>
        <w:rPr>
          <w:rFonts w:eastAsia="SimSun" w:hint="eastAsia"/>
          <w:lang w:eastAsia="zh-CN"/>
        </w:rPr>
        <w:t>, if support</w:t>
      </w:r>
      <w:r>
        <w:rPr>
          <w:rFonts w:eastAsia="SimSun"/>
          <w:lang w:eastAsia="zh-CN"/>
        </w:rPr>
        <w:t>ed</w:t>
      </w:r>
      <w:r>
        <w:rPr>
          <w:rFonts w:eastAsia="SimSun" w:hint="eastAsia"/>
          <w:lang w:eastAsia="zh-CN"/>
        </w:rPr>
        <w:t xml:space="preserve">, </w:t>
      </w:r>
      <w:r w:rsidRPr="00307E45">
        <w:rPr>
          <w:rFonts w:eastAsia="SimSun"/>
          <w:lang w:eastAsia="ja-JP"/>
        </w:rPr>
        <w:t xml:space="preserve">store and use it </w:t>
      </w:r>
      <w:r w:rsidRPr="00307E45"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 w:rsidRPr="00307E45"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7</w:t>
      </w:r>
      <w:r w:rsidRPr="00307E45">
        <w:rPr>
          <w:rFonts w:eastAsia="SimSun"/>
          <w:lang w:eastAsia="zh-CN"/>
        </w:rPr>
        <w:t>]</w:t>
      </w:r>
      <w:r w:rsidRPr="00307E45">
        <w:rPr>
          <w:rFonts w:eastAsia="SimSun"/>
          <w:lang w:eastAsia="ja-JP"/>
        </w:rPr>
        <w:t>.</w:t>
      </w:r>
    </w:p>
    <w:p w14:paraId="17EFB49D" w14:textId="77777777" w:rsidR="00360FAF" w:rsidRDefault="00360FAF" w:rsidP="00360FAF">
      <w:pPr>
        <w:pStyle w:val="B1"/>
        <w:rPr>
          <w:snapToGrid w:val="0"/>
        </w:rPr>
      </w:pPr>
      <w:r>
        <w:rPr>
          <w:rFonts w:eastAsia="SimSun"/>
        </w:rPr>
        <w:t>-</w:t>
      </w:r>
      <w:r>
        <w:rPr>
          <w:rFonts w:eastAsia="SimSun"/>
        </w:rPr>
        <w:tab/>
      </w:r>
      <w:r w:rsidRPr="00F3379D">
        <w:rPr>
          <w:snapToGrid w:val="0"/>
        </w:rPr>
        <w:t xml:space="preserve">For each PDU session, if the </w:t>
      </w:r>
      <w:r w:rsidRPr="009354E2">
        <w:rPr>
          <w:i/>
          <w:iCs/>
          <w:snapToGrid w:val="0"/>
        </w:rPr>
        <w:t>Redundant PDU Session Information</w:t>
      </w:r>
      <w:r w:rsidRPr="00F3379D">
        <w:rPr>
          <w:snapToGrid w:val="0"/>
        </w:rPr>
        <w:t xml:space="preserve"> IE is included in the </w:t>
      </w:r>
      <w:r w:rsidRPr="009354E2">
        <w:rPr>
          <w:i/>
          <w:iCs/>
          <w:snapToGrid w:val="0"/>
        </w:rPr>
        <w:t>PDU Session Resource Setup Info - SN terminated</w:t>
      </w:r>
      <w:r w:rsidRPr="00F3379D">
        <w:rPr>
          <w:snapToGrid w:val="0"/>
        </w:rPr>
        <w:t xml:space="preserve"> IE in the S-NODE ADDITION REQUEST message, the S-NODE-RAN node shall, if supported, store the received information in the UE context and setup the redundant user plane resources for the concerned PDU session, as specified in TS 23.501 [7].</w:t>
      </w:r>
    </w:p>
    <w:p w14:paraId="61F0AAA6" w14:textId="77777777" w:rsidR="00360FAF" w:rsidRDefault="00360FAF" w:rsidP="00360FAF">
      <w:pPr>
        <w:pStyle w:val="B1"/>
        <w:rPr>
          <w:snapToGrid w:val="0"/>
        </w:rPr>
      </w:pPr>
      <w:r>
        <w:rPr>
          <w:rFonts w:eastAsia="SimSun"/>
        </w:rPr>
        <w:t>-</w:t>
      </w:r>
      <w:r>
        <w:rPr>
          <w:rFonts w:eastAsia="SimSun"/>
        </w:rPr>
        <w:tab/>
      </w:r>
      <w:r w:rsidRPr="00221032">
        <w:rPr>
          <w:lang w:eastAsia="ja-JP"/>
        </w:rPr>
        <w:t>For each PDU session resource successfully setup</w:t>
      </w:r>
      <w:r w:rsidRPr="00F202F3">
        <w:t xml:space="preserve"> </w:t>
      </w:r>
      <w:r w:rsidRPr="00F202F3">
        <w:rPr>
          <w:lang w:eastAsia="ja-JP"/>
        </w:rPr>
        <w:t xml:space="preserve">for which the </w:t>
      </w:r>
      <w:r w:rsidRPr="009354E2">
        <w:rPr>
          <w:i/>
          <w:iCs/>
          <w:lang w:eastAsia="ja-JP"/>
        </w:rPr>
        <w:t>Redundant PDU Session Information</w:t>
      </w:r>
      <w:r w:rsidRPr="00F202F3">
        <w:rPr>
          <w:lang w:eastAsia="ja-JP"/>
        </w:rPr>
        <w:t xml:space="preserve"> IE is included in the S-NODE ADDITION REQUEST message</w:t>
      </w:r>
      <w:r w:rsidRPr="00221032">
        <w:rPr>
          <w:lang w:eastAsia="ja-JP"/>
        </w:rPr>
        <w:t xml:space="preserve">, the </w:t>
      </w:r>
      <w:r w:rsidRPr="007D44E5">
        <w:rPr>
          <w:rFonts w:eastAsia="SimSun"/>
        </w:rPr>
        <w:t>S-NG-RAN</w:t>
      </w:r>
      <w:r w:rsidRPr="007D44E5">
        <w:rPr>
          <w:rFonts w:eastAsia="SimSun"/>
          <w:snapToGrid w:val="0"/>
        </w:rPr>
        <w:t xml:space="preserve"> node shall</w:t>
      </w:r>
      <w:r>
        <w:rPr>
          <w:rFonts w:eastAsia="SimSun"/>
          <w:snapToGrid w:val="0"/>
        </w:rPr>
        <w:t>, if supported,</w:t>
      </w:r>
      <w:r>
        <w:rPr>
          <w:lang w:eastAsia="ja-JP"/>
        </w:rPr>
        <w:t xml:space="preserve"> </w:t>
      </w:r>
      <w:r w:rsidRPr="00221032">
        <w:rPr>
          <w:lang w:eastAsia="ja-JP"/>
        </w:rPr>
        <w:t xml:space="preserve">include the </w:t>
      </w:r>
      <w:r w:rsidRPr="00AD6C8D">
        <w:rPr>
          <w:i/>
          <w:lang w:eastAsia="ja-JP"/>
        </w:rPr>
        <w:t xml:space="preserve">Used </w:t>
      </w:r>
      <w:r>
        <w:rPr>
          <w:i/>
          <w:lang w:eastAsia="ja-JP"/>
        </w:rPr>
        <w:t>RSN Information</w:t>
      </w:r>
      <w:r w:rsidRPr="00221032">
        <w:rPr>
          <w:lang w:eastAsia="ja-JP"/>
        </w:rPr>
        <w:t xml:space="preserve"> IE </w:t>
      </w:r>
      <w:r>
        <w:rPr>
          <w:lang w:eastAsia="ja-JP"/>
        </w:rPr>
        <w:t xml:space="preserve">in the </w:t>
      </w:r>
      <w:r w:rsidRPr="00843D91">
        <w:rPr>
          <w:i/>
          <w:lang w:eastAsia="ja-JP"/>
        </w:rPr>
        <w:t xml:space="preserve">PDU Session Resource Setup Response Info – SN terminated </w:t>
      </w:r>
      <w:r w:rsidRPr="00221032">
        <w:rPr>
          <w:lang w:eastAsia="ja-JP"/>
        </w:rPr>
        <w:t xml:space="preserve">IE </w:t>
      </w:r>
      <w:r>
        <w:t>in the S-NODE ADDITION REQUEST ACKNOWLEDGE message</w:t>
      </w:r>
      <w:r w:rsidRPr="00221032">
        <w:rPr>
          <w:lang w:eastAsia="ja-JP"/>
        </w:rPr>
        <w:t>.</w:t>
      </w:r>
    </w:p>
    <w:p w14:paraId="68CF844F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Selected PLMN</w:t>
      </w:r>
      <w:r w:rsidRPr="00FD0425">
        <w:rPr>
          <w:snapToGrid w:val="0"/>
        </w:rPr>
        <w:t xml:space="preserve"> IE, the S-NG-RAN node may use it for RRM purposes.</w:t>
      </w:r>
    </w:p>
    <w:p w14:paraId="7C13BB03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snapToGrid w:val="0"/>
        </w:rPr>
        <w:t>Expected UE Behaviour</w:t>
      </w:r>
      <w:r w:rsidRPr="00FD0425">
        <w:rPr>
          <w:snapToGrid w:val="0"/>
        </w:rPr>
        <w:t xml:space="preserve"> IE, the S-NG-RAN node shall, if supported, store this information and may use it to optimize resource allocation.</w:t>
      </w:r>
    </w:p>
    <w:p w14:paraId="1BFA6D02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lastRenderedPageBreak/>
        <w:t xml:space="preserve">If the S-NODE ADDITION REQUEST message contains the </w:t>
      </w:r>
      <w:r w:rsidRPr="00FD0425">
        <w:rPr>
          <w:i/>
          <w:snapToGrid w:val="0"/>
        </w:rPr>
        <w:t>Mobility Restriction List</w:t>
      </w:r>
      <w:r w:rsidRPr="00FD0425">
        <w:rPr>
          <w:snapToGrid w:val="0"/>
        </w:rPr>
        <w:t xml:space="preserve"> IE, the S-NG-RAN node, if supported, shall store this information and use it to select an appropriate SCG.</w:t>
      </w:r>
    </w:p>
    <w:p w14:paraId="7134B692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Index to RAT/Frequency Selection Priority</w:t>
      </w:r>
      <w:r w:rsidRPr="00FD0425">
        <w:t xml:space="preserve"> IE</w:t>
      </w:r>
      <w:r w:rsidRPr="00FD0425">
        <w:rPr>
          <w:snapToGrid w:val="0"/>
        </w:rPr>
        <w:t>, the S-NG-RAN node may use it for RRM purposes.</w:t>
      </w:r>
    </w:p>
    <w:p w14:paraId="0E4CFEDF" w14:textId="77777777" w:rsidR="00360FAF" w:rsidRPr="00FD0425" w:rsidRDefault="00360FAF" w:rsidP="00360FAF">
      <w:pPr>
        <w:rPr>
          <w:snapToGrid w:val="0"/>
          <w:lang w:eastAsia="zh-CN"/>
        </w:rPr>
      </w:pPr>
      <w:r w:rsidRPr="00FD0425">
        <w:rPr>
          <w:snapToGrid w:val="0"/>
          <w:lang w:eastAsia="zh-CN"/>
        </w:rPr>
        <w:t xml:space="preserve">If the S-NG-RAN node is a </w:t>
      </w:r>
      <w:proofErr w:type="spellStart"/>
      <w:r w:rsidRPr="00FD0425">
        <w:rPr>
          <w:snapToGrid w:val="0"/>
          <w:lang w:eastAsia="zh-CN"/>
        </w:rPr>
        <w:t>gNB</w:t>
      </w:r>
      <w:proofErr w:type="spellEnd"/>
      <w:r w:rsidRPr="00FD0425">
        <w:rPr>
          <w:snapToGrid w:val="0"/>
          <w:lang w:eastAsia="zh-CN"/>
        </w:rPr>
        <w:t xml:space="preserve"> and the S-NODE ADDITION REQUEST message contains the </w:t>
      </w:r>
      <w:proofErr w:type="spellStart"/>
      <w:r w:rsidRPr="00FD0425">
        <w:rPr>
          <w:i/>
          <w:snapToGrid w:val="0"/>
          <w:lang w:eastAsia="zh-CN"/>
        </w:rPr>
        <w:t>PCell</w:t>
      </w:r>
      <w:proofErr w:type="spellEnd"/>
      <w:r w:rsidRPr="00FD0425">
        <w:rPr>
          <w:i/>
          <w:snapToGrid w:val="0"/>
          <w:lang w:eastAsia="zh-CN"/>
        </w:rPr>
        <w:t xml:space="preserve"> ID </w:t>
      </w:r>
      <w:r w:rsidRPr="00FD0425">
        <w:rPr>
          <w:snapToGrid w:val="0"/>
          <w:lang w:eastAsia="zh-CN"/>
        </w:rPr>
        <w:t xml:space="preserve">IE, the S-NG-RAN node shall search for the target NR cell among the </w:t>
      </w:r>
      <w:r w:rsidRPr="00FD0425">
        <w:rPr>
          <w:rFonts w:hint="eastAsia"/>
          <w:snapToGrid w:val="0"/>
          <w:lang w:eastAsia="zh-CN"/>
        </w:rPr>
        <w:t xml:space="preserve">NR neighbour cells of </w:t>
      </w:r>
      <w:r w:rsidRPr="00FD0425">
        <w:rPr>
          <w:snapToGrid w:val="0"/>
          <w:lang w:eastAsia="zh-CN"/>
        </w:rPr>
        <w:t>the</w:t>
      </w:r>
      <w:r w:rsidRPr="00FD0425">
        <w:rPr>
          <w:rFonts w:hint="eastAsia"/>
          <w:snapToGrid w:val="0"/>
          <w:lang w:eastAsia="zh-CN"/>
        </w:rPr>
        <w:t xml:space="preserve"> </w:t>
      </w:r>
      <w:proofErr w:type="spellStart"/>
      <w:r w:rsidRPr="00FD0425">
        <w:rPr>
          <w:snapToGrid w:val="0"/>
          <w:lang w:eastAsia="zh-CN"/>
        </w:rPr>
        <w:t>PCell</w:t>
      </w:r>
      <w:proofErr w:type="spellEnd"/>
      <w:r w:rsidRPr="00FD0425">
        <w:rPr>
          <w:snapToGrid w:val="0"/>
          <w:lang w:eastAsia="zh-CN"/>
        </w:rPr>
        <w:t xml:space="preserve"> </w:t>
      </w:r>
      <w:r w:rsidRPr="00FD0425">
        <w:rPr>
          <w:rFonts w:hint="eastAsia"/>
          <w:snapToGrid w:val="0"/>
          <w:lang w:eastAsia="zh-CN"/>
        </w:rPr>
        <w:t xml:space="preserve">indicated, </w:t>
      </w:r>
      <w:r w:rsidRPr="00FD0425">
        <w:rPr>
          <w:snapToGrid w:val="0"/>
          <w:lang w:eastAsia="zh-CN"/>
        </w:rPr>
        <w:t xml:space="preserve">as specified in the TS </w:t>
      </w:r>
      <w:r w:rsidRPr="00FD0425">
        <w:rPr>
          <w:rFonts w:hint="eastAsia"/>
          <w:snapToGrid w:val="0"/>
          <w:lang w:eastAsia="zh-CN"/>
        </w:rPr>
        <w:t>37.340 [</w:t>
      </w:r>
      <w:r w:rsidRPr="00FD0425">
        <w:rPr>
          <w:snapToGrid w:val="0"/>
          <w:lang w:eastAsia="zh-CN"/>
        </w:rPr>
        <w:t>8</w:t>
      </w:r>
      <w:r w:rsidRPr="00FD0425">
        <w:rPr>
          <w:rFonts w:hint="eastAsia"/>
          <w:snapToGrid w:val="0"/>
          <w:lang w:eastAsia="zh-CN"/>
        </w:rPr>
        <w:t>]</w:t>
      </w:r>
      <w:r w:rsidRPr="00FD0425">
        <w:rPr>
          <w:snapToGrid w:val="0"/>
          <w:lang w:eastAsia="zh-CN"/>
        </w:rPr>
        <w:t>.</w:t>
      </w:r>
    </w:p>
    <w:p w14:paraId="3ADA5FFE" w14:textId="77777777" w:rsidR="00360FAF" w:rsidRPr="00FD0425" w:rsidRDefault="00360FAF" w:rsidP="00360FAF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S-NG-RAN node</w:t>
      </w:r>
      <w:r w:rsidRPr="00FD0425">
        <w:rPr>
          <w:i/>
          <w:lang w:eastAsia="zh-CN"/>
        </w:rPr>
        <w:t xml:space="preserve"> PDU </w:t>
      </w:r>
      <w:r w:rsidRPr="00FD0425">
        <w:rPr>
          <w:i/>
          <w:lang w:eastAsia="ja-JP"/>
        </w:rPr>
        <w:t>Session Aggregate Maximum Bit Rate</w:t>
      </w:r>
      <w:r w:rsidRPr="00FD0425">
        <w:rPr>
          <w:snapToGrid w:val="0"/>
        </w:rPr>
        <w:t xml:space="preserve"> IE, the S-NG-RAN node may use it for RRM purposes.</w:t>
      </w:r>
    </w:p>
    <w:p w14:paraId="66A168D7" w14:textId="77777777"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ould forward it to lower layers and it may use it for the purpose of resource coordination with the M-NG-RAN node. </w:t>
      </w:r>
      <w:r w:rsidRPr="00FD0425">
        <w:t xml:space="preserve">The S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S-NG-RAN node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S-NG-RAN node</w:t>
      </w:r>
      <w:r w:rsidRPr="00FD0425">
        <w:t xml:space="preserve"> and the </w:t>
      </w:r>
      <w:r w:rsidRPr="00FD0425">
        <w:rPr>
          <w:snapToGrid w:val="0"/>
        </w:rPr>
        <w:t>M-NG-RAN node</w:t>
      </w:r>
      <w:r w:rsidRPr="00FD0425">
        <w:t>.</w:t>
      </w:r>
    </w:p>
    <w:p w14:paraId="593FEA94" w14:textId="77777777" w:rsidR="00360FAF" w:rsidRPr="00FD0425" w:rsidRDefault="00360FAF" w:rsidP="00360FAF">
      <w:pPr>
        <w:rPr>
          <w:snapToGrid w:val="0"/>
        </w:rPr>
      </w:pPr>
      <w:r w:rsidRPr="00FD0425">
        <w:rPr>
          <w:rFonts w:eastAsia="SimSun"/>
          <w:snapToGrid w:val="0"/>
        </w:rPr>
        <w:t xml:space="preserve">If the S-NODE ADDITION REQUEST message contains the </w:t>
      </w:r>
      <w:r w:rsidRPr="00FD0425">
        <w:rPr>
          <w:rFonts w:eastAsia="SimSun"/>
          <w:i/>
          <w:lang w:eastAsia="ja-JP"/>
        </w:rPr>
        <w:t>NE-DC TDM Pattern</w:t>
      </w:r>
      <w:r w:rsidRPr="00FD0425">
        <w:rPr>
          <w:rFonts w:eastAsia="SimSun"/>
          <w:snapToGrid w:val="0"/>
        </w:rPr>
        <w:t xml:space="preserve"> IE, the S-NG-RAN node should forward it to lower layers and use it for the purpose of single uplink transmission. </w:t>
      </w:r>
      <w:r w:rsidRPr="00FD0425">
        <w:rPr>
          <w:rFonts w:eastAsia="SimSun"/>
        </w:rPr>
        <w:t xml:space="preserve">The S-NG-RAN node shall consider the value of the received </w:t>
      </w:r>
      <w:r w:rsidRPr="00FD0425">
        <w:rPr>
          <w:rFonts w:eastAsia="SimSun"/>
          <w:i/>
          <w:iCs/>
        </w:rPr>
        <w:t xml:space="preserve">NE-DC TDM Pattern </w:t>
      </w:r>
      <w:r w:rsidRPr="00FD0425">
        <w:rPr>
          <w:rFonts w:eastAsia="SimSun"/>
          <w:iCs/>
        </w:rPr>
        <w:t>IE</w:t>
      </w:r>
      <w:r w:rsidRPr="00FD0425">
        <w:rPr>
          <w:rFonts w:eastAsia="SimSun"/>
        </w:rPr>
        <w:t xml:space="preserve"> valid until reception of a new update of the IE for the same UE.</w:t>
      </w:r>
    </w:p>
    <w:p w14:paraId="04170DE1" w14:textId="77777777" w:rsidR="00360FAF" w:rsidRPr="00FD0425" w:rsidRDefault="00360FAF" w:rsidP="00360FAF">
      <w:r w:rsidRPr="00FD0425">
        <w:rPr>
          <w:snapToGrid w:val="0"/>
        </w:rPr>
        <w:t xml:space="preserve">If the S-NODE ADDITION REQUEST message contains the </w:t>
      </w:r>
      <w:r w:rsidRPr="00FD0425">
        <w:rPr>
          <w:rFonts w:eastAsia="Batang"/>
          <w:i/>
          <w:lang w:eastAsia="ja-JP"/>
        </w:rPr>
        <w:t>QoS Flow Mapping Indication</w:t>
      </w:r>
      <w:r w:rsidRPr="00FD0425">
        <w:rPr>
          <w:snapToGrid w:val="0"/>
        </w:rPr>
        <w:t xml:space="preserve"> IE, the S-NG-RAN node </w:t>
      </w:r>
      <w:r w:rsidRPr="00FD0425">
        <w:rPr>
          <w:lang w:eastAsia="zh-CN"/>
        </w:rPr>
        <w:t xml:space="preserve">may </w:t>
      </w:r>
      <w:r w:rsidRPr="00FD0425">
        <w:t xml:space="preserve">take it into account that only the uplink or downlink QoS flow is mapped to the DRB. </w:t>
      </w:r>
    </w:p>
    <w:p w14:paraId="037C299D" w14:textId="77777777" w:rsidR="00360FAF" w:rsidRPr="00FD0425" w:rsidRDefault="00360FAF" w:rsidP="00360FAF">
      <w:pPr>
        <w:rPr>
          <w:snapToGrid w:val="0"/>
        </w:rPr>
      </w:pPr>
      <w:bookmarkStart w:id="37" w:name="_Hlk534060231"/>
      <w:r w:rsidRPr="00FD0425">
        <w:rPr>
          <w:snapToGrid w:val="0"/>
        </w:rPr>
        <w:t>For each bearer for which allocation of the PDCP entity is requested at the S-NG-RAN node:</w:t>
      </w:r>
    </w:p>
    <w:p w14:paraId="4D551A57" w14:textId="77777777" w:rsidR="00360FAF" w:rsidRPr="00FD0425" w:rsidRDefault="00360FAF" w:rsidP="00360FAF">
      <w:pPr>
        <w:pStyle w:val="B1"/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M-NG-RAN node may propose to apply forwarding of downlink data by including the </w:t>
      </w:r>
      <w:r w:rsidRPr="00FD0425">
        <w:rPr>
          <w:rFonts w:eastAsia="Calibri Light"/>
          <w:i/>
        </w:rPr>
        <w:t>DL Forwarding</w:t>
      </w:r>
      <w:r w:rsidRPr="00FD0425">
        <w:rPr>
          <w:rFonts w:eastAsia="Calibri Light"/>
        </w:rPr>
        <w:t xml:space="preserve"> IE within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For each bearer that it has decided to admit, the S-NG-RAN node may include the </w:t>
      </w:r>
      <w:r w:rsidRPr="00FD0425">
        <w:rPr>
          <w:i/>
          <w:snapToGrid w:val="0"/>
        </w:rPr>
        <w:t xml:space="preserve">DL Forwarding GTP Tunnel Endpoint </w:t>
      </w:r>
      <w:r w:rsidRPr="00FD0425">
        <w:rPr>
          <w:snapToGrid w:val="0"/>
        </w:rPr>
        <w:t xml:space="preserve">IE 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 of downlink data for this bearer.</w:t>
      </w:r>
    </w:p>
    <w:p w14:paraId="54E05F2F" w14:textId="77777777" w:rsidR="00360FAF" w:rsidRPr="00FD0425" w:rsidRDefault="00360FAF" w:rsidP="00360FAF">
      <w:pPr>
        <w:pStyle w:val="B1"/>
        <w:rPr>
          <w:snapToGrid w:val="0"/>
        </w:rPr>
      </w:pPr>
      <w:r w:rsidRPr="00FD0425">
        <w:rPr>
          <w:rFonts w:eastAsia="Calibri Light"/>
        </w:rPr>
        <w:t>-</w:t>
      </w:r>
      <w:r w:rsidRPr="00FD0425">
        <w:rPr>
          <w:rFonts w:eastAsia="Calibri Light"/>
        </w:rPr>
        <w:tab/>
        <w:t xml:space="preserve">the S-NG-RAN node may include for each bearer 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the </w:t>
      </w:r>
      <w:r w:rsidRPr="00FD0425">
        <w:rPr>
          <w:rFonts w:eastAsia="Calibri Light"/>
          <w:i/>
        </w:rPr>
        <w:t>UL Forwarding GTP Tunnel Endpoint</w:t>
      </w:r>
      <w:r w:rsidRPr="00FD0425">
        <w:rPr>
          <w:rFonts w:eastAsia="Calibri Light"/>
        </w:rPr>
        <w:t xml:space="preserve"> IE to indicates it request data forwarding of uplink packets to be performed for that bearer.</w:t>
      </w:r>
    </w:p>
    <w:bookmarkEnd w:id="37"/>
    <w:p w14:paraId="3EB07746" w14:textId="77777777"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 xml:space="preserve">the M-NG-RAN node shall include </w:t>
      </w:r>
      <w:r w:rsidRPr="00FD0425">
        <w:rPr>
          <w:i/>
        </w:rPr>
        <w:t>RLC Mode</w:t>
      </w:r>
      <w:r w:rsidRPr="00FD0425">
        <w:t xml:space="preserve"> IE for each bearer offloaded from M-NG-RAN node to S-NG-RAN node in the </w:t>
      </w:r>
      <w:r w:rsidRPr="00FD0425">
        <w:rPr>
          <w:i/>
        </w:rPr>
        <w:t>DRBs to QoS Flow Mapping List</w:t>
      </w:r>
      <w:r w:rsidRPr="00FD0425"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</w:t>
      </w:r>
      <w:r w:rsidRPr="00FD0425">
        <w:t xml:space="preserve"> of the </w:t>
      </w:r>
      <w:r w:rsidRPr="00FD0425">
        <w:rPr>
          <w:lang w:eastAsia="zh-CN"/>
        </w:rPr>
        <w:t xml:space="preserve">S-NODE ADDTION REQUEST </w:t>
      </w:r>
      <w:r w:rsidRPr="00FD0425">
        <w:t xml:space="preserve">message, and the </w:t>
      </w:r>
      <w:r w:rsidRPr="00FD0425">
        <w:rPr>
          <w:i/>
        </w:rPr>
        <w:t>RLC Mode</w:t>
      </w:r>
      <w:r w:rsidRPr="00FD0425">
        <w:t xml:space="preserve"> IE indicates the mode that the M-NG-RAN used for the DRB when it was hosted at the M-NG-RAN node.</w:t>
      </w:r>
    </w:p>
    <w:p w14:paraId="12DC932C" w14:textId="77777777" w:rsidR="00360FAF" w:rsidRPr="00FD0425" w:rsidRDefault="00360FAF" w:rsidP="00360FAF">
      <w:pPr>
        <w:pStyle w:val="B1"/>
        <w:rPr>
          <w:snapToGrid w:val="0"/>
        </w:rPr>
      </w:pPr>
      <w:r w:rsidRPr="00FD0425">
        <w:rPr>
          <w:snapToGrid w:val="0"/>
        </w:rPr>
        <w:t>For each bearer for which the PDCP entity is at the M-NG-RAN node:</w:t>
      </w:r>
    </w:p>
    <w:p w14:paraId="3306B130" w14:textId="77777777" w:rsidR="00360FAF" w:rsidRPr="00FD0425" w:rsidRDefault="00360FAF" w:rsidP="00360FAF">
      <w:pPr>
        <w:pStyle w:val="B1"/>
        <w:rPr>
          <w:snapToGrid w:val="0"/>
        </w:rPr>
      </w:pPr>
      <w:r w:rsidRPr="00FD0425">
        <w:t>-</w:t>
      </w:r>
      <w:r w:rsidRPr="00FD0425">
        <w:tab/>
        <w:t>the M</w:t>
      </w:r>
      <w:r w:rsidRPr="00FD0425">
        <w:rPr>
          <w:snapToGrid w:val="0"/>
          <w:lang w:eastAsia="zh-CN"/>
        </w:rPr>
        <w:t>-NG-RAN node</w:t>
      </w:r>
      <w:r w:rsidRPr="00FD0425">
        <w:rPr>
          <w:snapToGrid w:val="0"/>
        </w:rPr>
        <w:t xml:space="preserve"> </w:t>
      </w:r>
      <w:r w:rsidRPr="00FD0425">
        <w:t xml:space="preserve">shall include the </w:t>
      </w:r>
      <w:r w:rsidRPr="00FD0425">
        <w:rPr>
          <w:i/>
        </w:rPr>
        <w:t>RLC mode</w:t>
      </w:r>
      <w:r w:rsidRPr="00FD0425">
        <w:t xml:space="preserve"> IE for each bearer in the </w:t>
      </w:r>
      <w:r w:rsidRPr="00FD0425">
        <w:rPr>
          <w:i/>
          <w:lang w:eastAsia="ja-JP"/>
        </w:rPr>
        <w:t>DRBs To Be Setup List</w:t>
      </w:r>
      <w:r w:rsidRPr="00FD0425">
        <w:t xml:space="preserve"> IE within the </w:t>
      </w:r>
      <w:r w:rsidRPr="00FD0425">
        <w:rPr>
          <w:i/>
        </w:rPr>
        <w:t>PDU Session Resource Setup Info – MN terminated</w:t>
      </w:r>
      <w:r w:rsidRPr="00FD0425">
        <w:t xml:space="preserve"> IE of the </w:t>
      </w:r>
      <w:r w:rsidRPr="00FD0425">
        <w:rPr>
          <w:lang w:eastAsia="zh-CN"/>
        </w:rPr>
        <w:t xml:space="preserve">S-NODE ADDTION REQUEST </w:t>
      </w:r>
      <w:r w:rsidRPr="00FD0425">
        <w:t>message to indicate the RLC mode has been configured at the M-NG-RAN node, so that the S-NG-RAN node shall configure the same RLC mode for this MN terminated split bearer.</w:t>
      </w:r>
    </w:p>
    <w:p w14:paraId="22C84CBD" w14:textId="77777777" w:rsidR="00360FAF" w:rsidRPr="00FD0425" w:rsidRDefault="00360FAF" w:rsidP="00360FAF">
      <w:r w:rsidRPr="00FD0425">
        <w:rPr>
          <w:snapToGrid w:val="0"/>
        </w:rPr>
        <w:t xml:space="preserve">The M-NG-RAN node may also propose to apply forwarding of UL data when offloading QoS flows for which in-order delivery is requested by including the </w:t>
      </w:r>
      <w:r w:rsidRPr="00FD0425">
        <w:rPr>
          <w:rFonts w:eastAsia="Calibri Light"/>
          <w:i/>
        </w:rPr>
        <w:t>UL Forwarding</w:t>
      </w:r>
      <w:r w:rsidRPr="00FD0425">
        <w:rPr>
          <w:rFonts w:eastAsia="Calibri Light"/>
        </w:rPr>
        <w:t xml:space="preserve"> </w:t>
      </w:r>
      <w:r w:rsidRPr="00FD0425">
        <w:rPr>
          <w:rFonts w:eastAsia="Calibri Light"/>
          <w:i/>
        </w:rPr>
        <w:t>Proposal</w:t>
      </w:r>
      <w:r w:rsidRPr="00FD0425">
        <w:rPr>
          <w:rFonts w:eastAsia="Calibri Light"/>
        </w:rPr>
        <w:t xml:space="preserve"> IE in the </w:t>
      </w:r>
      <w:r w:rsidRPr="00FD0425">
        <w:rPr>
          <w:rFonts w:eastAsia="Calibri Light"/>
          <w:i/>
        </w:rPr>
        <w:t>Data Forwarding and Offloading Info from source NG-RAN node</w:t>
      </w:r>
      <w:r w:rsidRPr="00FD0425">
        <w:rPr>
          <w:rFonts w:eastAsia="Calibri Light"/>
        </w:rPr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 xml:space="preserve">S-NODE ADDITION REQUEST message. The S-NG-RAN node may include the </w:t>
      </w:r>
      <w:r w:rsidRPr="00FD0425">
        <w:rPr>
          <w:i/>
          <w:snapToGrid w:val="0"/>
        </w:rPr>
        <w:t xml:space="preserve">PDU Session Level UL Data Forwarding UP TNL Information </w:t>
      </w:r>
      <w:r w:rsidRPr="00FD0425">
        <w:rPr>
          <w:snapToGrid w:val="0"/>
        </w:rPr>
        <w:t xml:space="preserve">IE in the </w:t>
      </w:r>
      <w:r w:rsidRPr="00FD0425">
        <w:rPr>
          <w:rFonts w:eastAsia="Calibri Light"/>
          <w:i/>
        </w:rPr>
        <w:t>Data Forwarding Info from target NG-RAN node</w:t>
      </w:r>
      <w:r w:rsidRPr="00FD0425">
        <w:rPr>
          <w:rFonts w:eastAsia="Calibri Light"/>
        </w:rPr>
        <w:t xml:space="preserve"> IE </w:t>
      </w:r>
      <w:r w:rsidRPr="00FD0425">
        <w:rPr>
          <w:snapToGrid w:val="0"/>
        </w:rPr>
        <w:t xml:space="preserve">within the </w:t>
      </w:r>
      <w:r w:rsidRPr="00FD0425">
        <w:rPr>
          <w:rFonts w:eastAsia="Calibri Light"/>
          <w:i/>
        </w:rPr>
        <w:t>PDU Session Resource Setup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lang w:eastAsia="zh-CN"/>
        </w:rPr>
        <w:t>S-NODE ADDITION REQUEST ACKNOWLEDGE</w:t>
      </w:r>
      <w:r w:rsidRPr="00FD0425">
        <w:t xml:space="preserve"> message to indicate that it accepts the proposed forwarding.</w:t>
      </w:r>
    </w:p>
    <w:p w14:paraId="7934C161" w14:textId="77777777" w:rsidR="00360FAF" w:rsidRPr="00FD0425" w:rsidRDefault="00360FAF" w:rsidP="00360FAF">
      <w:r w:rsidRPr="00FD0425">
        <w:t xml:space="preserve">If the </w:t>
      </w:r>
      <w:r w:rsidRPr="00FD0425">
        <w:rPr>
          <w:i/>
        </w:rPr>
        <w:t>Masked IMEISV</w:t>
      </w:r>
      <w:r w:rsidRPr="00FD0425">
        <w:t xml:space="preserve"> IE is contained in the </w:t>
      </w:r>
      <w:r w:rsidRPr="00FD0425">
        <w:rPr>
          <w:snapToGrid w:val="0"/>
          <w:lang w:eastAsia="zh-CN"/>
        </w:rPr>
        <w:t>S-NODE ADDITION REQUEST message</w:t>
      </w:r>
      <w:r w:rsidRPr="00FD0425">
        <w:t xml:space="preserve"> the </w:t>
      </w:r>
      <w:r w:rsidRPr="00FD0425">
        <w:rPr>
          <w:snapToGrid w:val="0"/>
          <w:lang w:eastAsia="zh-CN"/>
        </w:rPr>
        <w:t>S-NG-RAN node</w:t>
      </w:r>
      <w:r w:rsidRPr="00FD0425">
        <w:t xml:space="preserve"> shall, if supported, use it to determine the characteristics of the UE for subsequent handling.</w:t>
      </w:r>
    </w:p>
    <w:p w14:paraId="77EB9474" w14:textId="77777777" w:rsidR="00360FAF" w:rsidRPr="0017375D" w:rsidRDefault="00360FAF" w:rsidP="00360FAF">
      <w:pPr>
        <w:rPr>
          <w:lang w:eastAsia="zh-CN"/>
        </w:rPr>
      </w:pPr>
      <w:r w:rsidRPr="00FD0425">
        <w:lastRenderedPageBreak/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</w:t>
      </w:r>
      <w:r w:rsidRPr="00FD0425">
        <w:rPr>
          <w:snapToGrid w:val="0"/>
          <w:lang w:eastAsia="zh-CN"/>
        </w:rPr>
        <w:t>S-NODE ADDITION REQUES</w:t>
      </w:r>
      <w:r>
        <w:rPr>
          <w:snapToGrid w:val="0"/>
          <w:lang w:eastAsia="zh-CN"/>
        </w:rPr>
        <w:t>T</w:t>
      </w:r>
      <w:r w:rsidRPr="00FD0425">
        <w:t xml:space="preserve"> message, the </w:t>
      </w:r>
      <w:r>
        <w:rPr>
          <w:rFonts w:hint="eastAsia"/>
          <w:lang w:eastAsia="zh-CN"/>
        </w:rPr>
        <w:t>S-</w:t>
      </w:r>
      <w:r w:rsidRPr="00FD0425">
        <w:t>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14:paraId="23AB2DD6" w14:textId="77777777" w:rsidR="00360FAF" w:rsidRPr="00FD0425" w:rsidRDefault="00360FAF" w:rsidP="00360FAF">
      <w:r w:rsidRPr="00FD0425">
        <w:rPr>
          <w:snapToGrid w:val="0"/>
        </w:rPr>
        <w:t xml:space="preserve">T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shall </w:t>
      </w:r>
      <w:r w:rsidRPr="00FD0425">
        <w:t>report to the M-NG-RAN node, in the</w:t>
      </w:r>
      <w:r w:rsidRPr="00FD0425">
        <w:rPr>
          <w:lang w:eastAsia="zh-CN"/>
        </w:rPr>
        <w:t xml:space="preserve"> S-NODE ADDITION REQUEST ACKNOWLEDGE</w:t>
      </w:r>
      <w:r w:rsidRPr="00FD0425">
        <w:t xml:space="preserve"> message, the result for all the requested PDU session resources in the following way:</w:t>
      </w:r>
    </w:p>
    <w:p w14:paraId="790A42C8" w14:textId="77777777" w:rsidR="00360FAF" w:rsidRPr="00FD0425" w:rsidRDefault="00360FAF" w:rsidP="00360FAF">
      <w:pPr>
        <w:pStyle w:val="B1"/>
      </w:pPr>
      <w:r w:rsidRPr="00FD0425">
        <w:t>-</w:t>
      </w:r>
      <w:r w:rsidRPr="00FD0425">
        <w:tab/>
        <w:t xml:space="preserve">A list of PDU session resources which are successfully established shall be included in the </w:t>
      </w:r>
      <w:r w:rsidRPr="00FD0425">
        <w:rPr>
          <w:i/>
          <w:iCs/>
        </w:rPr>
        <w:t xml:space="preserve">PDU Session Resources Admitted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Be Added List</w:t>
      </w:r>
      <w:r w:rsidRPr="00FD0425">
        <w:t xml:space="preserve"> IE.</w:t>
      </w:r>
    </w:p>
    <w:p w14:paraId="19B0DCE8" w14:textId="77777777" w:rsidR="00360FAF" w:rsidRPr="00FD0425" w:rsidRDefault="00360FAF" w:rsidP="00360FAF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PDU session resources which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bCs/>
          <w:i/>
        </w:rPr>
        <w:t>PDU Session Resources Not Admitted List</w:t>
      </w:r>
      <w:r w:rsidRPr="00FD0425">
        <w:rPr>
          <w:snapToGrid w:val="0"/>
        </w:rPr>
        <w:t xml:space="preserve"> IE.</w:t>
      </w:r>
    </w:p>
    <w:p w14:paraId="311779A3" w14:textId="77777777" w:rsidR="00360FAF" w:rsidRPr="00FD0425" w:rsidRDefault="00360FAF" w:rsidP="00360FAF">
      <w:r w:rsidRPr="00FD0425">
        <w:t xml:space="preserve">Upon reception of the S-NODE ADDITION REQUEST ACKNOWLEDGE message the M-NG-RAN node shall stop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14:paraId="6CA23562" w14:textId="77777777" w:rsidR="00360FAF" w:rsidRPr="00FD0425" w:rsidRDefault="00360FAF" w:rsidP="00360FAF">
      <w:r w:rsidRPr="00FD0425">
        <w:rPr>
          <w:snapToGrid w:val="0"/>
        </w:rPr>
        <w:t xml:space="preserve">If the S-NODE ADDITION REQUEST </w:t>
      </w:r>
      <w:r w:rsidRPr="00FD0425">
        <w:t xml:space="preserve">ACKNOWLEDGE </w:t>
      </w:r>
      <w:r w:rsidRPr="00FD0425">
        <w:rPr>
          <w:snapToGrid w:val="0"/>
        </w:rPr>
        <w:t xml:space="preserve">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</w:t>
      </w:r>
      <w:r w:rsidRPr="00FD0425">
        <w:t>IE</w:t>
      </w:r>
      <w:r w:rsidRPr="00FD0425">
        <w:rPr>
          <w:snapToGrid w:val="0"/>
        </w:rPr>
        <w:t xml:space="preserve">, the M-NG-RAN node may use it for the purpose of resource coordination with the S-NG-RAN node. </w:t>
      </w:r>
      <w:r w:rsidRPr="00FD0425">
        <w:t xml:space="preserve">The M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</w:t>
      </w:r>
      <w:r w:rsidRPr="00FD0425">
        <w:rPr>
          <w:snapToGrid w:val="0"/>
        </w:rPr>
        <w:t>M-NG-RAN node</w:t>
      </w:r>
      <w:r w:rsidRPr="00FD0425">
        <w:t xml:space="preserve">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M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M-NG-RAN node</w:t>
      </w:r>
      <w:r w:rsidRPr="00FD0425">
        <w:t xml:space="preserve"> and the </w:t>
      </w:r>
      <w:r w:rsidRPr="00FD0425">
        <w:rPr>
          <w:snapToGrid w:val="0"/>
        </w:rPr>
        <w:t>S-NG-RAN node</w:t>
      </w:r>
      <w:r w:rsidRPr="00FD0425">
        <w:t>.</w:t>
      </w:r>
    </w:p>
    <w:p w14:paraId="25E6E245" w14:textId="77777777" w:rsidR="00360FAF" w:rsidRPr="00FD0425" w:rsidRDefault="00360FAF" w:rsidP="00360FAF">
      <w:r w:rsidRPr="00FD0425">
        <w:t>T</w:t>
      </w:r>
      <w:r w:rsidRPr="00FD0425">
        <w:rPr>
          <w:rFonts w:hint="eastAsia"/>
        </w:rPr>
        <w:t xml:space="preserve">he </w:t>
      </w:r>
      <w:r w:rsidRPr="00FD0425">
        <w:rPr>
          <w:snapToGrid w:val="0"/>
          <w:lang w:eastAsia="zh-CN"/>
        </w:rPr>
        <w:t>S-NG-RAN node</w:t>
      </w:r>
      <w:r w:rsidRPr="00FD0425">
        <w:rPr>
          <w:snapToGrid w:val="0"/>
        </w:rPr>
        <w:t xml:space="preserve"> </w:t>
      </w:r>
      <w:r w:rsidRPr="00FD0425">
        <w:rPr>
          <w:rFonts w:hint="eastAsia"/>
        </w:rPr>
        <w:t xml:space="preserve">may </w:t>
      </w:r>
      <w:r w:rsidRPr="00FD0425">
        <w:t>include f</w:t>
      </w:r>
      <w:r w:rsidRPr="00FD0425">
        <w:rPr>
          <w:rFonts w:hint="eastAsia"/>
        </w:rPr>
        <w:t xml:space="preserve">or each bearer in the </w:t>
      </w:r>
      <w:r w:rsidRPr="00FD0425">
        <w:rPr>
          <w:i/>
          <w:lang w:eastAsia="ja-JP"/>
        </w:rPr>
        <w:t>DRBs To Be Setup List</w:t>
      </w:r>
      <w:r w:rsidRPr="00FD0425">
        <w:rPr>
          <w:rFonts w:hint="eastAsia"/>
        </w:rPr>
        <w:t xml:space="preserve"> IE</w:t>
      </w:r>
      <w:r w:rsidRPr="00FD0425">
        <w:t xml:space="preserve"> in the </w:t>
      </w:r>
      <w:r w:rsidRPr="00FD0425">
        <w:rPr>
          <w:lang w:eastAsia="zh-CN"/>
        </w:rPr>
        <w:t>S-NODE ADDITION REQUEST ACKNOWLEDGE</w:t>
      </w:r>
      <w:r w:rsidRPr="00FD0425">
        <w:t xml:space="preserve"> message</w:t>
      </w:r>
      <w:r w:rsidRPr="00FD0425">
        <w:rPr>
          <w:rFonts w:hint="eastAsia"/>
        </w:rPr>
        <w:t xml:space="preserve"> the </w:t>
      </w:r>
      <w:r w:rsidRPr="00FD0425">
        <w:rPr>
          <w:rFonts w:hint="eastAsia"/>
          <w:i/>
        </w:rPr>
        <w:t xml:space="preserve">PDCP SN Length </w:t>
      </w:r>
      <w:r w:rsidRPr="00FD0425">
        <w:rPr>
          <w:rFonts w:hint="eastAsia"/>
        </w:rPr>
        <w:t xml:space="preserve">IE to indicate the PDCP SN length for that </w:t>
      </w:r>
      <w:r w:rsidRPr="00FD0425">
        <w:t>DRB</w:t>
      </w:r>
      <w:r w:rsidRPr="00FD0425">
        <w:rPr>
          <w:rFonts w:hint="eastAsia"/>
        </w:rPr>
        <w:t>.</w:t>
      </w:r>
    </w:p>
    <w:p w14:paraId="258339AD" w14:textId="77777777" w:rsidR="00360FAF" w:rsidRPr="00FD0425" w:rsidRDefault="00360FAF" w:rsidP="00360FAF">
      <w:r w:rsidRPr="00FD0425">
        <w:t xml:space="preserve">If the </w:t>
      </w:r>
      <w:r w:rsidRPr="00FD0425">
        <w:rPr>
          <w:i/>
        </w:rPr>
        <w:t>S-NG-RAN node UE XnAP ID</w:t>
      </w:r>
      <w:r w:rsidRPr="00FD0425">
        <w:t xml:space="preserve"> IE is contained in the S-NODE ADDITION REQUEST message, the S-NG-RAN node shall, if supported, store this information and use it as defined in TS 37.340 [8].</w:t>
      </w:r>
    </w:p>
    <w:p w14:paraId="364855B3" w14:textId="77777777" w:rsidR="00360FAF" w:rsidRPr="00FD0425" w:rsidRDefault="00360FAF" w:rsidP="00360FAF">
      <w:r w:rsidRPr="00FD0425">
        <w:t xml:space="preserve">If the S-NODE ADDITION REQUEST message contains the </w:t>
      </w:r>
      <w:r w:rsidRPr="00FD0425">
        <w:rPr>
          <w:i/>
        </w:rPr>
        <w:t xml:space="preserve">PDCP SN Length </w:t>
      </w:r>
      <w:r w:rsidRPr="00FD0425">
        <w:t>IE, the S-NG-RAN node shall, if supported, store this information and use it for lower layer configuration of the concerned MN terminated bearer</w:t>
      </w:r>
      <w:r w:rsidRPr="00FD0425">
        <w:rPr>
          <w:snapToGrid w:val="0"/>
          <w:lang w:eastAsia="zh-CN"/>
        </w:rPr>
        <w:t>.</w:t>
      </w:r>
    </w:p>
    <w:p w14:paraId="100C822E" w14:textId="77777777" w:rsidR="00360FAF" w:rsidRPr="00FD0425" w:rsidRDefault="00360FAF" w:rsidP="00360FAF">
      <w:pPr>
        <w:rPr>
          <w:lang w:eastAsia="zh-CN"/>
        </w:rPr>
      </w:pPr>
      <w:r w:rsidRPr="00FD0425">
        <w:rPr>
          <w:lang w:val="en-US"/>
        </w:rPr>
        <w:t xml:space="preserve">If the S-NODE ADDITION REQUEST message contains the </w:t>
      </w:r>
      <w:r w:rsidRPr="00FD0425">
        <w:rPr>
          <w:i/>
          <w:lang w:eastAsia="ja-JP"/>
        </w:rPr>
        <w:t>SN Addition Trigger Indication</w:t>
      </w:r>
      <w:r w:rsidRPr="00FD0425">
        <w:rPr>
          <w:i/>
        </w:rPr>
        <w:t xml:space="preserve"> </w:t>
      </w:r>
      <w:r w:rsidRPr="00FD0425">
        <w:t>IE</w:t>
      </w:r>
      <w:r w:rsidRPr="00FD0425">
        <w:rPr>
          <w:lang w:val="en-US"/>
        </w:rPr>
        <w:t xml:space="preserve">, the S-NG-RAN node shall include the </w:t>
      </w:r>
      <w:r w:rsidRPr="00FD0425">
        <w:rPr>
          <w:i/>
          <w:lang w:val="en-US"/>
        </w:rPr>
        <w:t>RRC config indication</w:t>
      </w:r>
      <w:r w:rsidRPr="00FD0425">
        <w:rPr>
          <w:lang w:val="en-US"/>
        </w:rPr>
        <w:t xml:space="preserve"> IE in the S-NODE ADDITION REQUEST ACKNOWLEDGE message to inform the M-NG-RAN node if the S-NG-RAN node applied full or delta configuration, as specified in TS 37.340 [8].</w:t>
      </w:r>
    </w:p>
    <w:p w14:paraId="4AEAE37F" w14:textId="77777777" w:rsidR="00360FAF" w:rsidRPr="00FD0425" w:rsidRDefault="00360FAF" w:rsidP="00360FAF">
      <w:r w:rsidRPr="00FD0425">
        <w:rPr>
          <w:bCs/>
          <w:lang w:eastAsia="ja-JP"/>
        </w:rPr>
        <w:t xml:space="preserve">If the S-NODE ADDITION REQUEST message contains the </w:t>
      </w:r>
      <w:bookmarkStart w:id="38" w:name="_Hlk528073448"/>
      <w:r w:rsidRPr="00FD0425">
        <w:rPr>
          <w:bCs/>
          <w:i/>
          <w:lang w:eastAsia="ja-JP"/>
        </w:rPr>
        <w:t>S-NG-RAN node Maximum Integrity Protected Data Rate</w:t>
      </w:r>
      <w:r w:rsidRPr="00FD0425">
        <w:rPr>
          <w:bCs/>
          <w:lang w:eastAsia="ja-JP"/>
        </w:rPr>
        <w:t xml:space="preserve"> </w:t>
      </w:r>
      <w:r w:rsidRPr="00FD0425">
        <w:rPr>
          <w:bCs/>
          <w:i/>
          <w:lang w:eastAsia="ja-JP"/>
        </w:rPr>
        <w:t xml:space="preserve">Uplink </w:t>
      </w:r>
      <w:r w:rsidRPr="00FD0425">
        <w:rPr>
          <w:bCs/>
          <w:lang w:eastAsia="ja-JP"/>
        </w:rPr>
        <w:t>IE</w:t>
      </w:r>
      <w:bookmarkEnd w:id="38"/>
      <w:r w:rsidRPr="00FD0425">
        <w:rPr>
          <w:bCs/>
          <w:lang w:eastAsia="ja-JP"/>
        </w:rPr>
        <w:t xml:space="preserve"> or the </w:t>
      </w:r>
      <w:r w:rsidRPr="00FD0425">
        <w:rPr>
          <w:bCs/>
          <w:i/>
          <w:lang w:eastAsia="ja-JP"/>
        </w:rPr>
        <w:t xml:space="preserve">S-NG-RAN node Maximum Integrity Protected Data Rate Downlink </w:t>
      </w:r>
      <w:r w:rsidRPr="00FD0425">
        <w:rPr>
          <w:bCs/>
          <w:lang w:eastAsia="ja-JP"/>
        </w:rPr>
        <w:t>IE, the</w:t>
      </w:r>
      <w:r w:rsidRPr="00FD0425">
        <w:rPr>
          <w:rFonts w:eastAsia="Calibri Light"/>
        </w:rPr>
        <w:t xml:space="preserve"> S-NG-RAN node shall use the received information when enforcing the maximum integrity protected data rate for the UE.</w:t>
      </w:r>
    </w:p>
    <w:p w14:paraId="30264F3D" w14:textId="77777777" w:rsidR="00360FAF" w:rsidRPr="00FD0425" w:rsidRDefault="00360FAF" w:rsidP="00360FAF">
      <w:pPr>
        <w:rPr>
          <w:rFonts w:eastAsia="Calibri Light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Indication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behaviour of the S-NG-RAN node shall be the same as specified for the same IE in the </w:t>
      </w:r>
      <w:r w:rsidRPr="00FD0425">
        <w:rPr>
          <w:i/>
        </w:rPr>
        <w:t>PDU Session Resources To Be Setup List</w:t>
      </w:r>
      <w:r w:rsidRPr="00FD0425">
        <w:rPr>
          <w:lang w:eastAsia="zh-CN"/>
        </w:rPr>
        <w:t xml:space="preserve"> IE in the Handover Preparation procedure, for the concerned PDU session, and the S-NG-RAN node shall include the </w:t>
      </w:r>
      <w:r w:rsidRPr="00FD0425">
        <w:rPr>
          <w:i/>
          <w:lang w:eastAsia="zh-CN"/>
        </w:rPr>
        <w:t>Security Result</w:t>
      </w:r>
      <w:r w:rsidRPr="00FD0425">
        <w:rPr>
          <w:lang w:eastAsia="zh-CN"/>
        </w:rPr>
        <w:t xml:space="preserve"> IE in the </w:t>
      </w:r>
      <w:r w:rsidRPr="00FD0425">
        <w:rPr>
          <w:i/>
        </w:rPr>
        <w:t>PDU Session Resource Setup Response Info – SN terminated</w:t>
      </w:r>
      <w:r w:rsidRPr="00FD0425">
        <w:rPr>
          <w:rFonts w:eastAsia="Calibri Light"/>
        </w:rPr>
        <w:t xml:space="preserve"> IE.</w:t>
      </w:r>
    </w:p>
    <w:p w14:paraId="48BA914E" w14:textId="77777777" w:rsidR="00360FAF" w:rsidRPr="00FD0425" w:rsidRDefault="00360FAF" w:rsidP="00360FAF">
      <w:pPr>
        <w:rPr>
          <w:lang w:eastAsia="zh-CN"/>
        </w:rPr>
      </w:pPr>
      <w:r w:rsidRPr="00FD0425">
        <w:rPr>
          <w:rFonts w:eastAsia="Calibri Light"/>
        </w:rPr>
        <w:t xml:space="preserve">If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, the S-NG-RAN node may take the information into account when deciding whether to perform user plane integrity protection or ciphering for </w:t>
      </w:r>
      <w:bookmarkStart w:id="39" w:name="_Hlk4425499"/>
      <w:r w:rsidRPr="00FD0425">
        <w:rPr>
          <w:rFonts w:eastAsia="Calibri Light"/>
        </w:rPr>
        <w:t xml:space="preserve">the DRBs that it establishes for </w:t>
      </w:r>
      <w:bookmarkEnd w:id="39"/>
      <w:r w:rsidRPr="00FD0425">
        <w:rPr>
          <w:rFonts w:eastAsia="Calibri Light"/>
        </w:rPr>
        <w:t xml:space="preserve">the concerned PDU session, except if the </w:t>
      </w:r>
      <w:r w:rsidRPr="00FD0425">
        <w:rPr>
          <w:rFonts w:eastAsia="Calibri Light"/>
          <w:i/>
        </w:rPr>
        <w:t>Split Session Indicator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and set to "split", in which case it shall perform user plane integrity protection or ciphering according to the information in the </w:t>
      </w:r>
      <w:r w:rsidRPr="00FD0425">
        <w:rPr>
          <w:rFonts w:eastAsia="Calibri Light"/>
          <w:i/>
        </w:rPr>
        <w:t>Security Result</w:t>
      </w:r>
      <w:r w:rsidRPr="00FD0425">
        <w:rPr>
          <w:rFonts w:eastAsia="Calibri Light"/>
        </w:rPr>
        <w:t xml:space="preserve"> IE</w:t>
      </w:r>
      <w:r w:rsidRPr="00FD0425">
        <w:rPr>
          <w:rFonts w:eastAsia="Calibri Light"/>
          <w:i/>
        </w:rPr>
        <w:t>.</w:t>
      </w:r>
      <w:r w:rsidRPr="00FD0425">
        <w:rPr>
          <w:rFonts w:eastAsia="Calibri Light"/>
        </w:rPr>
        <w:t xml:space="preserve"> </w:t>
      </w:r>
      <w:r w:rsidRPr="00FD0425">
        <w:rPr>
          <w:lang w:eastAsia="zh-CN"/>
        </w:rPr>
        <w:t>If the S-NG-RAN node is an ng-</w:t>
      </w:r>
      <w:proofErr w:type="spellStart"/>
      <w:r w:rsidRPr="00FD0425">
        <w:rPr>
          <w:lang w:eastAsia="zh-CN"/>
        </w:rPr>
        <w:t>eNB</w:t>
      </w:r>
      <w:proofErr w:type="spellEnd"/>
      <w:r w:rsidRPr="00FD0425">
        <w:rPr>
          <w:lang w:eastAsia="zh-CN"/>
        </w:rPr>
        <w:t xml:space="preserve">, it shall reject all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required"</w:t>
      </w:r>
      <w:r w:rsidRPr="00FD0425">
        <w:rPr>
          <w:rFonts w:eastAsia="Calibri Light"/>
        </w:rPr>
        <w:t xml:space="preserve"> as specified in TS 33.501 [28]</w:t>
      </w:r>
      <w:r w:rsidRPr="00FD0425">
        <w:rPr>
          <w:lang w:eastAsia="zh-CN"/>
        </w:rPr>
        <w:t>. If either the S-NG-RAN node or the M-NG-RAN node is an ng-</w:t>
      </w:r>
      <w:proofErr w:type="spellStart"/>
      <w:r w:rsidRPr="00FD0425">
        <w:rPr>
          <w:lang w:eastAsia="zh-CN"/>
        </w:rPr>
        <w:t>eNB</w:t>
      </w:r>
      <w:proofErr w:type="spellEnd"/>
      <w:r w:rsidRPr="00FD0425">
        <w:rPr>
          <w:lang w:eastAsia="zh-CN"/>
        </w:rPr>
        <w:t xml:space="preserve">, the S-NG-RAN node shall behave according to clause 6.10.4 of TS 33.501 [28] for PDU sessions for which the </w:t>
      </w:r>
      <w:r w:rsidRPr="00FD0425">
        <w:rPr>
          <w:i/>
          <w:lang w:eastAsia="zh-CN"/>
        </w:rPr>
        <w:t>Integrity Protection Indication</w:t>
      </w:r>
      <w:r w:rsidRPr="00FD0425">
        <w:rPr>
          <w:lang w:eastAsia="zh-CN"/>
        </w:rPr>
        <w:t xml:space="preserve"> IE is set to "preferred".</w:t>
      </w:r>
    </w:p>
    <w:p w14:paraId="38653561" w14:textId="77777777" w:rsidR="00360FAF" w:rsidRPr="00FD0425" w:rsidRDefault="00360FAF" w:rsidP="00360FAF">
      <w:r w:rsidRPr="00FD0425">
        <w:t xml:space="preserve">The S-NG-RAN node may include the </w:t>
      </w:r>
      <w:r w:rsidRPr="00FD0425">
        <w:rPr>
          <w:i/>
        </w:rPr>
        <w:t xml:space="preserve">Location Information at S-NODE </w:t>
      </w:r>
      <w:r w:rsidRPr="00FD0425">
        <w:t xml:space="preserve">IE </w:t>
      </w:r>
      <w:r w:rsidRPr="00FD0425">
        <w:rPr>
          <w:lang w:eastAsia="ja-JP"/>
        </w:rPr>
        <w:t xml:space="preserve">in the </w:t>
      </w:r>
      <w:r w:rsidRPr="00FD0425">
        <w:t>S-NODE ADDITION REQUEST ACKNOWLEDGE</w:t>
      </w:r>
      <w:r w:rsidRPr="00FD0425">
        <w:rPr>
          <w:lang w:eastAsia="ja-JP"/>
        </w:rPr>
        <w:t xml:space="preserve"> message</w:t>
      </w:r>
      <w:r w:rsidRPr="00FD0425">
        <w:t>, if respective information is available at the S-NG-RAN node.</w:t>
      </w:r>
    </w:p>
    <w:p w14:paraId="1DBD8E20" w14:textId="77777777" w:rsidR="00360FAF" w:rsidRPr="00FD0425" w:rsidRDefault="00360FAF" w:rsidP="00360FAF">
      <w:r w:rsidRPr="00FD0425">
        <w:t xml:space="preserve">If the </w:t>
      </w:r>
      <w:r w:rsidRPr="00FD0425">
        <w:rPr>
          <w:i/>
        </w:rPr>
        <w:t>Location Information at S-NODE Reporting</w:t>
      </w:r>
      <w:r w:rsidRPr="00FD0425">
        <w:t xml:space="preserve"> IE set to "</w:t>
      </w:r>
      <w:proofErr w:type="spellStart"/>
      <w:r w:rsidRPr="00FD0425">
        <w:t>pscell</w:t>
      </w:r>
      <w:proofErr w:type="spellEnd"/>
      <w:r w:rsidRPr="00FD0425">
        <w:t xml:space="preserve">" is included in the S-NODE ADDITION REQUEST, the S-NG-RAN node shall, start providing information about the current location of the UE. If the </w:t>
      </w:r>
      <w:r w:rsidRPr="00FD0425">
        <w:rPr>
          <w:i/>
        </w:rPr>
        <w:t xml:space="preserve">Location Information at S-NODE </w:t>
      </w:r>
      <w:r w:rsidRPr="00FD0425">
        <w:t>IE is included in the S-NODE ADDITION REQUEST ACKNOWLEDGE, the M-NG-RAN node shall store the included information so that it may be transferred towards the AMF.</w:t>
      </w:r>
    </w:p>
    <w:p w14:paraId="0C022AD5" w14:textId="77777777" w:rsidR="00360FAF" w:rsidRPr="00FD0425" w:rsidRDefault="00360FAF" w:rsidP="00360FAF">
      <w:pPr>
        <w:rPr>
          <w:rFonts w:cs="Arial"/>
        </w:rPr>
      </w:pPr>
      <w:r w:rsidRPr="00FD0425">
        <w:rPr>
          <w:rFonts w:eastAsia="Calibri Light"/>
        </w:rPr>
        <w:lastRenderedPageBreak/>
        <w:t xml:space="preserve">If the </w:t>
      </w:r>
      <w:r w:rsidRPr="00FD0425">
        <w:rPr>
          <w:rFonts w:eastAsia="Calibri Light"/>
          <w:i/>
        </w:rPr>
        <w:t>Default DRB Allowed</w:t>
      </w:r>
      <w:r w:rsidRPr="00FD0425">
        <w:rPr>
          <w:rFonts w:eastAsia="Calibri Light"/>
        </w:rPr>
        <w:t xml:space="preserve"> IE is included 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 of the S-NODE ADDITION REQUEST message and set to </w:t>
      </w:r>
      <w:r w:rsidRPr="00FD0425">
        <w:t>"</w:t>
      </w:r>
      <w:r w:rsidRPr="00FD0425">
        <w:rPr>
          <w:rFonts w:eastAsia="Calibri Light"/>
        </w:rPr>
        <w:t>true</w:t>
      </w:r>
      <w:r w:rsidRPr="00FD0425">
        <w:t>"</w:t>
      </w:r>
      <w:r w:rsidRPr="00FD0425">
        <w:rPr>
          <w:rFonts w:eastAsia="Calibri Light"/>
        </w:rPr>
        <w:t>, the</w:t>
      </w:r>
      <w:r w:rsidRPr="00FD0425">
        <w:rPr>
          <w:rFonts w:cs="Arial"/>
        </w:rPr>
        <w:t xml:space="preserve"> S-</w:t>
      </w:r>
      <w:r w:rsidRPr="00FD0425">
        <w:rPr>
          <w:rFonts w:eastAsia="SimSun" w:cs="Arial"/>
          <w:lang w:eastAsia="zh-CN"/>
        </w:rPr>
        <w:t>NG-RAN node</w:t>
      </w:r>
      <w:r w:rsidRPr="00FD0425">
        <w:rPr>
          <w:rFonts w:cs="Arial"/>
        </w:rPr>
        <w:t xml:space="preserve"> may configure the default DRB for the PDU session.</w:t>
      </w:r>
    </w:p>
    <w:p w14:paraId="4A31F29D" w14:textId="77777777" w:rsidR="00360FAF" w:rsidRPr="00FD0425" w:rsidRDefault="00360FAF" w:rsidP="00360FAF">
      <w:pPr>
        <w:rPr>
          <w:rFonts w:eastAsia="Batang"/>
          <w:lang w:eastAsia="ja-JP"/>
        </w:rPr>
      </w:pPr>
      <w:r w:rsidRPr="00FD0425">
        <w:t xml:space="preserve">If the </w:t>
      </w:r>
      <w:r w:rsidRPr="00FD0425">
        <w:rPr>
          <w:lang w:eastAsia="zh-CN"/>
        </w:rPr>
        <w:t>S-NODE ADDITION REQUEST ACKNOWLEDGE message</w:t>
      </w:r>
      <w:r w:rsidRPr="00FD0425">
        <w:t xml:space="preserve"> includes the </w:t>
      </w:r>
      <w:r w:rsidRPr="00FD0425">
        <w:rPr>
          <w:rFonts w:eastAsia="Batang"/>
          <w:i/>
          <w:lang w:eastAsia="ja-JP"/>
        </w:rPr>
        <w:t>DRB IDs taken into use</w:t>
      </w:r>
      <w:r w:rsidRPr="00FD0425">
        <w:rPr>
          <w:rFonts w:eastAsia="Batang"/>
          <w:lang w:eastAsia="ja-JP"/>
        </w:rPr>
        <w:t xml:space="preserve"> IE, the M-NG-RAN node, if applicable, shall act as specified in TS 37.340 [8].</w:t>
      </w:r>
    </w:p>
    <w:p w14:paraId="79354494" w14:textId="77777777" w:rsidR="00360FAF" w:rsidRPr="00FD0425" w:rsidRDefault="00360FAF" w:rsidP="00360FAF">
      <w:pPr>
        <w:rPr>
          <w:snapToGrid w:val="0"/>
        </w:rPr>
      </w:pPr>
      <w:r w:rsidRPr="00FD0425">
        <w:rPr>
          <w:rFonts w:cs="Arial"/>
          <w:lang w:eastAsia="ja-JP"/>
        </w:rPr>
        <w:t xml:space="preserve">If </w:t>
      </w:r>
      <w:r w:rsidRPr="00FD0425">
        <w:rPr>
          <w:rFonts w:cs="Arial"/>
          <w:i/>
          <w:lang w:eastAsia="ja-JP"/>
        </w:rPr>
        <w:t>Trace Activation</w:t>
      </w:r>
      <w:r w:rsidRPr="00FD0425">
        <w:rPr>
          <w:rFonts w:cs="Arial"/>
          <w:lang w:eastAsia="ja-JP"/>
        </w:rPr>
        <w:t xml:space="preserve"> IE has previously been received for this UE, it shall be included in the </w:t>
      </w:r>
      <w:r w:rsidRPr="00FD0425">
        <w:rPr>
          <w:lang w:val="en-US"/>
        </w:rPr>
        <w:t>S-NODE ADDITION REQUEST</w:t>
      </w:r>
      <w:r w:rsidRPr="00FD0425">
        <w:rPr>
          <w:rFonts w:cs="Arial"/>
          <w:lang w:eastAsia="ja-JP"/>
        </w:rPr>
        <w:t xml:space="preserve"> message</w:t>
      </w:r>
      <w:r w:rsidRPr="00FD0425">
        <w:rPr>
          <w:snapToGrid w:val="0"/>
        </w:rPr>
        <w:t xml:space="preserve">. If the </w:t>
      </w:r>
      <w:r w:rsidRPr="00FD0425">
        <w:rPr>
          <w:rFonts w:eastAsia="Batang"/>
          <w:i/>
          <w:iCs/>
        </w:rPr>
        <w:t>Trace Activation</w:t>
      </w:r>
      <w:r w:rsidRPr="00FD0425">
        <w:rPr>
          <w:rFonts w:eastAsia="Batang"/>
        </w:rPr>
        <w:t xml:space="preserve"> IE</w:t>
      </w:r>
      <w:r w:rsidRPr="00FD0425">
        <w:rPr>
          <w:snapToGrid w:val="0"/>
        </w:rPr>
        <w:t xml:space="preserve"> is included in the </w:t>
      </w:r>
      <w:r w:rsidRPr="00FD0425">
        <w:rPr>
          <w:lang w:val="en-US"/>
        </w:rPr>
        <w:t xml:space="preserve">S-NODE ADDITION REQUEST </w:t>
      </w:r>
      <w:r w:rsidRPr="00FD0425">
        <w:rPr>
          <w:snapToGrid w:val="0"/>
        </w:rPr>
        <w:t>message, the S-NG-RAN node shall, if supported, initiate the requested trace function as described in TS 32.422 [23].</w:t>
      </w:r>
    </w:p>
    <w:p w14:paraId="0B94CFEA" w14:textId="77777777" w:rsidR="00360FAF" w:rsidRDefault="00360FAF" w:rsidP="00360FAF">
      <w:pPr>
        <w:rPr>
          <w:snapToGrid w:val="0"/>
        </w:rPr>
      </w:pPr>
      <w:r w:rsidRPr="0083109E">
        <w:rPr>
          <w:lang w:val="en-US" w:eastAsia="zh-CN"/>
        </w:rPr>
        <w:t xml:space="preserve">If the </w:t>
      </w:r>
      <w:r w:rsidRPr="0083109E">
        <w:rPr>
          <w:i/>
          <w:iCs/>
          <w:lang w:val="en-US" w:eastAsia="zh-CN"/>
        </w:rPr>
        <w:t>Requested Fast MCG recovery via SRB3</w:t>
      </w:r>
      <w:r w:rsidRPr="0083109E">
        <w:rPr>
          <w:lang w:val="en-US" w:eastAsia="zh-CN"/>
        </w:rPr>
        <w:t xml:space="preserve"> IE set to "true" is included in the </w:t>
      </w:r>
      <w:r w:rsidRPr="00FD0425">
        <w:t xml:space="preserve">S-NODE </w:t>
      </w:r>
      <w:r w:rsidRPr="0083109E">
        <w:rPr>
          <w:lang w:val="en-US" w:eastAsia="zh-CN"/>
        </w:rPr>
        <w:t xml:space="preserve">ADDITION REQUEST message and the </w:t>
      </w:r>
      <w:r>
        <w:rPr>
          <w:lang w:val="en-US" w:eastAsia="zh-CN"/>
        </w:rPr>
        <w:t>S-NG-RAN node</w:t>
      </w:r>
      <w:r w:rsidRPr="0083109E">
        <w:rPr>
          <w:lang w:val="en-US" w:eastAsia="zh-CN"/>
        </w:rPr>
        <w:t xml:space="preserve"> decides to configure fast MCG link recovery via SRB3 as specified in </w:t>
      </w:r>
      <w:r>
        <w:rPr>
          <w:lang w:val="en-US" w:eastAsia="zh-CN"/>
        </w:rPr>
        <w:t xml:space="preserve">TS </w:t>
      </w:r>
      <w:r w:rsidRPr="0083109E">
        <w:rPr>
          <w:lang w:val="en-US" w:eastAsia="zh-CN"/>
        </w:rPr>
        <w:t>37.340 [</w:t>
      </w:r>
      <w:r>
        <w:rPr>
          <w:lang w:val="en-US" w:eastAsia="zh-CN"/>
        </w:rPr>
        <w:t>8</w:t>
      </w:r>
      <w:r w:rsidRPr="0083109E">
        <w:rPr>
          <w:lang w:val="en-US" w:eastAsia="zh-CN"/>
        </w:rPr>
        <w:t xml:space="preserve">], the </w:t>
      </w:r>
      <w:r w:rsidRPr="00FD0425">
        <w:t>S-NG-</w:t>
      </w:r>
      <w:r w:rsidRPr="00227BCE">
        <w:rPr>
          <w:snapToGrid w:val="0"/>
        </w:rPr>
        <w:t xml:space="preserve">RAN </w:t>
      </w:r>
      <w:r w:rsidRPr="0083109E">
        <w:rPr>
          <w:lang w:val="en-US" w:eastAsia="zh-CN"/>
        </w:rPr>
        <w:t>shall</w:t>
      </w:r>
      <w:r>
        <w:rPr>
          <w:lang w:val="en-US" w:eastAsia="zh-CN"/>
        </w:rPr>
        <w:t>, if supported,</w:t>
      </w:r>
      <w:r w:rsidRPr="0083109E">
        <w:rPr>
          <w:lang w:val="en-US" w:eastAsia="zh-CN"/>
        </w:rPr>
        <w:t xml:space="preserve"> include the </w:t>
      </w:r>
      <w:r w:rsidRPr="0083109E">
        <w:rPr>
          <w:i/>
          <w:iCs/>
          <w:lang w:val="en-US" w:eastAsia="zh-CN"/>
        </w:rPr>
        <w:t xml:space="preserve">Available fast MCG recovery via SRB3 </w:t>
      </w:r>
      <w:r w:rsidRPr="0083109E">
        <w:rPr>
          <w:lang w:val="en-US" w:eastAsia="zh-CN"/>
        </w:rPr>
        <w:t xml:space="preserve">IE set to "true" in the </w:t>
      </w:r>
      <w:r w:rsidRPr="00FD0425">
        <w:t xml:space="preserve">S-NODE </w:t>
      </w:r>
      <w:r w:rsidRPr="0083109E">
        <w:rPr>
          <w:lang w:val="en-US" w:eastAsia="zh-CN"/>
        </w:rPr>
        <w:t>ADDITION REQUEST ACKNOWLEDGE message.</w:t>
      </w:r>
    </w:p>
    <w:p w14:paraId="66F8F815" w14:textId="77777777" w:rsidR="00360FAF" w:rsidRDefault="00360FAF" w:rsidP="00360FAF">
      <w:r>
        <w:t xml:space="preserve">If the </w:t>
      </w:r>
      <w:r>
        <w:rPr>
          <w:i/>
          <w:iCs/>
          <w:lang w:eastAsia="zh-CN"/>
        </w:rPr>
        <w:t>QoS Monitoring Request</w:t>
      </w:r>
      <w:r w:rsidRPr="001C7847">
        <w:t xml:space="preserve"> IE</w:t>
      </w:r>
      <w:r>
        <w:t xml:space="preserve"> is included in the </w:t>
      </w:r>
      <w:r w:rsidRPr="00B64874">
        <w:rPr>
          <w:i/>
          <w:lang w:eastAsia="zh-CN"/>
        </w:rPr>
        <w:t>QoS Flow Level QoS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</w:t>
      </w:r>
      <w:r>
        <w:t xml:space="preserve">for a QoS flow contained in the </w:t>
      </w:r>
      <w:r w:rsidRPr="002A2122">
        <w:rPr>
          <w:i/>
        </w:rPr>
        <w:t>DRBs To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>PDU Session Resource Setup Info – MN terminated</w:t>
      </w:r>
      <w:r w:rsidRPr="004C7EA1">
        <w:t xml:space="preserve"> IE</w:t>
      </w:r>
      <w:r>
        <w:t xml:space="preserve">, the S-NG-RAN node shall, if supported, use it to configure lower layers for the purpose of delay measurement and QoS monitoring as specified in TS 23.501 [7]. </w:t>
      </w:r>
    </w:p>
    <w:p w14:paraId="785220AE" w14:textId="77777777" w:rsidR="008703C0" w:rsidRDefault="00360FAF" w:rsidP="00360FAF">
      <w:pPr>
        <w:rPr>
          <w:lang w:eastAsia="zh-CN"/>
        </w:rPr>
      </w:pPr>
      <w:r w:rsidRPr="001C7847">
        <w:rPr>
          <w:lang w:eastAsia="ja-JP"/>
        </w:rPr>
        <w:t xml:space="preserve">For each </w:t>
      </w:r>
      <w:r>
        <w:rPr>
          <w:lang w:eastAsia="ja-JP"/>
        </w:rPr>
        <w:t xml:space="preserve">QoS flow which has been successfully established in the S-NG-RAN node, </w:t>
      </w:r>
      <w:r>
        <w:t>i</w:t>
      </w:r>
      <w:r w:rsidRPr="00106D06">
        <w:t xml:space="preserve">f the </w:t>
      </w:r>
      <w:r>
        <w:rPr>
          <w:i/>
          <w:iCs/>
          <w:lang w:eastAsia="zh-CN"/>
        </w:rPr>
        <w:t>QoS Monitoring Request</w:t>
      </w:r>
      <w:r w:rsidRPr="001C7847">
        <w:t xml:space="preserve"> IE</w:t>
      </w:r>
      <w:r w:rsidRPr="00106D06">
        <w:t xml:space="preserve"> </w:t>
      </w:r>
      <w:r>
        <w:t>wa</w:t>
      </w:r>
      <w:r w:rsidRPr="00106D06">
        <w:t xml:space="preserve">s included </w:t>
      </w:r>
      <w:r>
        <w:t xml:space="preserve">in the </w:t>
      </w:r>
      <w:r w:rsidRPr="00B64874">
        <w:rPr>
          <w:i/>
          <w:lang w:eastAsia="zh-CN"/>
        </w:rPr>
        <w:t>QoS Flow Level QoS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contained </w:t>
      </w:r>
      <w:r w:rsidRPr="004C7EA1">
        <w:rPr>
          <w:rFonts w:eastAsia="Calibri Light"/>
        </w:rPr>
        <w:t xml:space="preserve">in the </w:t>
      </w:r>
      <w:r w:rsidRPr="004C7EA1">
        <w:rPr>
          <w:rFonts w:eastAsia="Calibri Light"/>
          <w:i/>
        </w:rPr>
        <w:t>PDU Session Resource Setup Info – SN terminated</w:t>
      </w:r>
      <w:r w:rsidRPr="004C7EA1">
        <w:rPr>
          <w:rFonts w:eastAsia="Calibri Light"/>
        </w:rPr>
        <w:t xml:space="preserve"> IE</w:t>
      </w:r>
      <w:r w:rsidRPr="00106D06">
        <w:t xml:space="preserve">, the S-NG-RAN node shall </w:t>
      </w:r>
      <w:r>
        <w:t xml:space="preserve">store this information, and, if supported, perform delay measurement and QoS monitoring as specified in TS 23.501 [7]. In case such a QoS flow is included in the </w:t>
      </w:r>
      <w:r w:rsidRPr="002A2122">
        <w:rPr>
          <w:i/>
        </w:rPr>
        <w:t>DRBs To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 xml:space="preserve">PDU Session Resource Setup </w:t>
      </w:r>
      <w:r>
        <w:rPr>
          <w:i/>
        </w:rPr>
        <w:t xml:space="preserve">Response </w:t>
      </w:r>
      <w:r w:rsidRPr="004C7EA1">
        <w:rPr>
          <w:i/>
        </w:rPr>
        <w:t xml:space="preserve">Info – </w:t>
      </w:r>
      <w:r>
        <w:rPr>
          <w:i/>
        </w:rPr>
        <w:t>S</w:t>
      </w:r>
      <w:r w:rsidRPr="004C7EA1">
        <w:rPr>
          <w:i/>
        </w:rPr>
        <w:t>N terminated</w:t>
      </w:r>
      <w:r w:rsidRPr="004C7EA1">
        <w:t xml:space="preserve"> IE</w:t>
      </w:r>
      <w:r>
        <w:t>, the M-NG-RAN node shall, if supported, use it to configure lower layers for the purpose of delay measurement and QoS monitoring.</w:t>
      </w:r>
    </w:p>
    <w:p w14:paraId="01BCB85D" w14:textId="77777777" w:rsidR="00360FAF" w:rsidRPr="00C37D2B" w:rsidRDefault="00360FAF" w:rsidP="00360FAF">
      <w:pPr>
        <w:rPr>
          <w:ins w:id="40" w:author="CATT" w:date="2020-10-19T15:44:00Z"/>
        </w:rPr>
      </w:pPr>
      <w:ins w:id="41" w:author="CATT" w:date="2020-10-19T15:44:00Z">
        <w:r w:rsidRPr="00C37D2B">
          <w:t xml:space="preserve">If the </w:t>
        </w:r>
        <w:r w:rsidRPr="00C37D2B">
          <w:rPr>
            <w:i/>
          </w:rPr>
          <w:t>Management Based MDT PLMN List</w:t>
        </w:r>
        <w:r w:rsidRPr="00C37D2B">
          <w:t xml:space="preserve"> IE is contained in the </w:t>
        </w:r>
      </w:ins>
      <w:ins w:id="42" w:author="CATT" w:date="2020-10-19T16:40:00Z">
        <w:r w:rsidR="00043F3C" w:rsidRPr="00FD0425">
          <w:t xml:space="preserve">S-NODE </w:t>
        </w:r>
        <w:r w:rsidR="00043F3C" w:rsidRPr="00FD0425">
          <w:rPr>
            <w:lang w:eastAsia="zh-CN"/>
          </w:rPr>
          <w:t>ADDITION</w:t>
        </w:r>
        <w:r w:rsidR="00043F3C" w:rsidRPr="00FD0425">
          <w:t xml:space="preserve"> REQUEST</w:t>
        </w:r>
      </w:ins>
      <w:ins w:id="43" w:author="CATT" w:date="2020-10-19T15:44:00Z">
        <w:r w:rsidRPr="00C37D2B">
          <w:t xml:space="preserve"> message, the </w:t>
        </w:r>
      </w:ins>
      <w:ins w:id="44" w:author="CATT" w:date="2020-10-19T16:41:00Z">
        <w:r w:rsidR="00F31AA4" w:rsidRPr="00FD0425">
          <w:t>S-NG-RAN node</w:t>
        </w:r>
      </w:ins>
      <w:ins w:id="45" w:author="CATT" w:date="2020-10-19T15:44:00Z">
        <w:r w:rsidRPr="00C37D2B">
          <w:t xml:space="preserve"> shall, if supported, store the received information in the UE context, and use this information to allow subsequent selection of the UE for management based MDT defined in TS 32</w:t>
        </w:r>
        <w:r w:rsidR="00F31AA4">
          <w:t>.422 [</w:t>
        </w:r>
      </w:ins>
      <w:ins w:id="46" w:author="CATT" w:date="2020-10-19T16:43:00Z">
        <w:r w:rsidR="00F31AA4">
          <w:rPr>
            <w:rFonts w:hint="eastAsia"/>
            <w:lang w:eastAsia="zh-CN"/>
          </w:rPr>
          <w:t>23</w:t>
        </w:r>
      </w:ins>
      <w:ins w:id="47" w:author="CATT" w:date="2020-10-19T15:44:00Z">
        <w:r w:rsidRPr="00C37D2B">
          <w:t>].</w:t>
        </w:r>
      </w:ins>
    </w:p>
    <w:p w14:paraId="3FF972B8" w14:textId="77777777" w:rsidR="00360FAF" w:rsidRDefault="00360FAF" w:rsidP="00360FAF">
      <w:pPr>
        <w:rPr>
          <w:ins w:id="48" w:author="CATT" w:date="2020-10-19T15:44:00Z"/>
          <w:snapToGrid w:val="0"/>
        </w:rPr>
      </w:pPr>
      <w:bookmarkStart w:id="49" w:name="_GoBack"/>
      <w:commentRangeStart w:id="50"/>
      <w:ins w:id="51" w:author="CATT" w:date="2020-10-19T15:44:00Z">
        <w:r w:rsidRPr="00C37D2B">
          <w:t xml:space="preserve">The </w:t>
        </w:r>
        <w:r>
          <w:t>M</w:t>
        </w:r>
      </w:ins>
      <w:ins w:id="52" w:author="CATT" w:date="2020-10-19T16:43:00Z">
        <w:r w:rsidR="00F31AA4" w:rsidRPr="00FD0425">
          <w:t>-NG-RAN</w:t>
        </w:r>
      </w:ins>
      <w:ins w:id="53" w:author="CATT" w:date="2020-10-19T15:44:00Z">
        <w:r w:rsidRPr="00C37D2B">
          <w:t xml:space="preserve"> shall, if supported and available in the UE context, include the </w:t>
        </w:r>
        <w:r w:rsidRPr="00C37D2B">
          <w:rPr>
            <w:i/>
          </w:rPr>
          <w:t>Management Based MDT PLMN List</w:t>
        </w:r>
        <w:r w:rsidRPr="00C37D2B">
          <w:t xml:space="preserve"> IE in the </w:t>
        </w:r>
      </w:ins>
      <w:ins w:id="54" w:author="CATT" w:date="2020-10-19T16:44:00Z">
        <w:r w:rsidR="00F31AA4" w:rsidRPr="00FD0425">
          <w:t>S-NODE</w:t>
        </w:r>
        <w:r w:rsidR="00F31AA4" w:rsidRPr="00955374">
          <w:rPr>
            <w:rFonts w:eastAsia="SimSun" w:cs="Arial"/>
            <w:lang w:eastAsia="ja-JP"/>
          </w:rPr>
          <w:t xml:space="preserve"> </w:t>
        </w:r>
      </w:ins>
      <w:ins w:id="55" w:author="CATT" w:date="2020-10-19T15:44:00Z">
        <w:r w:rsidRPr="00955374">
          <w:rPr>
            <w:rFonts w:eastAsia="SimSun" w:cs="Arial"/>
            <w:lang w:eastAsia="ja-JP"/>
          </w:rPr>
          <w:t>ADDITION REQUEST</w:t>
        </w:r>
        <w:r w:rsidRPr="00C37D2B">
          <w:t xml:space="preserve"> </w:t>
        </w:r>
        <w:proofErr w:type="gramStart"/>
        <w:r w:rsidRPr="00C37D2B">
          <w:t>message.</w:t>
        </w:r>
      </w:ins>
      <w:ins w:id="56" w:author="Ericsson" w:date="2020-11-10T11:25:00Z">
        <w:r w:rsidR="00D7008B">
          <w:t>¨</w:t>
        </w:r>
        <w:commentRangeEnd w:id="50"/>
        <w:proofErr w:type="gramEnd"/>
        <w:r w:rsidR="00D7008B">
          <w:rPr>
            <w:rStyle w:val="CommentReference"/>
          </w:rPr>
          <w:commentReference w:id="50"/>
        </w:r>
      </w:ins>
    </w:p>
    <w:bookmarkEnd w:id="49"/>
    <w:p w14:paraId="5FB2D9C1" w14:textId="77777777" w:rsidR="00360FAF" w:rsidRPr="00360FAF" w:rsidRDefault="00360FAF" w:rsidP="00360FAF">
      <w:pPr>
        <w:rPr>
          <w:ins w:id="57" w:author="CATT" w:date="2020-04-08T16:33:00Z"/>
          <w:lang w:eastAsia="zh-CN"/>
        </w:rPr>
      </w:pPr>
    </w:p>
    <w:p w14:paraId="6B58BAF2" w14:textId="77777777" w:rsidR="00FC7B4F" w:rsidRDefault="00FC7B4F" w:rsidP="00FC7B4F">
      <w:pPr>
        <w:pStyle w:val="Heading3"/>
        <w:rPr>
          <w:ins w:id="58" w:author="CATT" w:date="2020-10-19T15:35:00Z"/>
          <w:lang w:eastAsia="zh-CN"/>
        </w:rPr>
      </w:pPr>
      <w:bookmarkStart w:id="59" w:name="_MON_1618212353"/>
      <w:bookmarkStart w:id="60" w:name="_MON_1664366125"/>
      <w:bookmarkStart w:id="61" w:name="_Toc20953526"/>
      <w:bookmarkStart w:id="62" w:name="_Toc29390703"/>
      <w:bookmarkStart w:id="63" w:name="_Toc45104098"/>
      <w:bookmarkStart w:id="64" w:name="_Toc45227594"/>
      <w:bookmarkStart w:id="65" w:name="_Toc45891408"/>
      <w:bookmarkStart w:id="66" w:name="_Toc51764046"/>
      <w:bookmarkEnd w:id="59"/>
      <w:bookmarkEnd w:id="60"/>
      <w:ins w:id="67" w:author="CATT" w:date="2020-10-19T15:35:00Z">
        <w:r>
          <w:rPr>
            <w:lang w:eastAsia="zh-CN"/>
          </w:rPr>
          <w:t>8.</w:t>
        </w:r>
      </w:ins>
      <w:ins w:id="68" w:author="CATT" w:date="2020-10-19T15:36:00Z">
        <w:r w:rsidR="00883BD8">
          <w:rPr>
            <w:rFonts w:hint="eastAsia"/>
            <w:lang w:val="en-US" w:eastAsia="zh-CN"/>
          </w:rPr>
          <w:t>3</w:t>
        </w:r>
      </w:ins>
      <w:ins w:id="69" w:author="CATT" w:date="2020-10-19T15:35:00Z">
        <w:r>
          <w:rPr>
            <w:lang w:eastAsia="zh-CN"/>
          </w:rPr>
          <w:t>.</w:t>
        </w:r>
      </w:ins>
      <w:ins w:id="70" w:author="CATT" w:date="2020-10-19T15:36:00Z">
        <w:r w:rsidR="00883BD8">
          <w:rPr>
            <w:rFonts w:hint="eastAsia"/>
            <w:lang w:eastAsia="zh-CN"/>
          </w:rPr>
          <w:t>X</w:t>
        </w:r>
      </w:ins>
      <w:ins w:id="71" w:author="CATT" w:date="2020-10-19T15:35:00Z">
        <w:r>
          <w:tab/>
        </w:r>
        <w:r>
          <w:rPr>
            <w:lang w:eastAsia="zh-CN"/>
          </w:rPr>
          <w:t>Cell Traffic Trace</w:t>
        </w:r>
        <w:bookmarkEnd w:id="61"/>
        <w:bookmarkEnd w:id="62"/>
        <w:bookmarkEnd w:id="63"/>
        <w:bookmarkEnd w:id="64"/>
        <w:bookmarkEnd w:id="65"/>
        <w:bookmarkEnd w:id="66"/>
      </w:ins>
    </w:p>
    <w:p w14:paraId="4608BD17" w14:textId="77777777" w:rsidR="00FC7B4F" w:rsidRDefault="00FC7B4F" w:rsidP="00FC7B4F">
      <w:pPr>
        <w:pStyle w:val="Heading4"/>
        <w:rPr>
          <w:ins w:id="72" w:author="CATT" w:date="2020-10-19T15:35:00Z"/>
          <w:lang w:eastAsia="zh-CN"/>
        </w:rPr>
      </w:pPr>
      <w:bookmarkStart w:id="73" w:name="_Toc20953527"/>
      <w:bookmarkStart w:id="74" w:name="_Toc29390704"/>
      <w:bookmarkStart w:id="75" w:name="_Toc45104099"/>
      <w:bookmarkStart w:id="76" w:name="_Toc45227595"/>
      <w:bookmarkStart w:id="77" w:name="_Toc45891409"/>
      <w:bookmarkStart w:id="78" w:name="_Toc51764047"/>
      <w:ins w:id="79" w:author="CATT" w:date="2020-10-19T15:35:00Z">
        <w:r>
          <w:rPr>
            <w:lang w:eastAsia="zh-CN"/>
          </w:rPr>
          <w:t>8.</w:t>
        </w:r>
      </w:ins>
      <w:proofErr w:type="gramStart"/>
      <w:ins w:id="80" w:author="CATT" w:date="2020-10-19T15:36:00Z">
        <w:r w:rsidR="00883BD8">
          <w:rPr>
            <w:rFonts w:hint="eastAsia"/>
            <w:lang w:eastAsia="zh-CN"/>
          </w:rPr>
          <w:t>3</w:t>
        </w:r>
      </w:ins>
      <w:ins w:id="81" w:author="CATT" w:date="2020-10-19T15:35:00Z">
        <w:r>
          <w:rPr>
            <w:lang w:eastAsia="zh-CN"/>
          </w:rPr>
          <w:t>.</w:t>
        </w:r>
      </w:ins>
      <w:ins w:id="82" w:author="CATT" w:date="2020-10-19T15:36:00Z">
        <w:r w:rsidR="00883BD8">
          <w:rPr>
            <w:rFonts w:hint="eastAsia"/>
            <w:lang w:eastAsia="zh-CN"/>
          </w:rPr>
          <w:t>X</w:t>
        </w:r>
      </w:ins>
      <w:ins w:id="83" w:author="CATT" w:date="2020-10-19T15:35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tab/>
        </w:r>
        <w:r>
          <w:rPr>
            <w:lang w:eastAsia="zh-CN"/>
          </w:rPr>
          <w:t>General</w:t>
        </w:r>
        <w:bookmarkEnd w:id="73"/>
        <w:bookmarkEnd w:id="74"/>
        <w:bookmarkEnd w:id="75"/>
        <w:bookmarkEnd w:id="76"/>
        <w:bookmarkEnd w:id="77"/>
        <w:bookmarkEnd w:id="78"/>
      </w:ins>
    </w:p>
    <w:p w14:paraId="584AF9D7" w14:textId="77777777" w:rsidR="00FC7B4F" w:rsidRDefault="00FC7B4F" w:rsidP="00FC7B4F">
      <w:pPr>
        <w:rPr>
          <w:ins w:id="84" w:author="CATT" w:date="2020-10-19T15:35:00Z"/>
          <w:lang w:eastAsia="zh-CN"/>
        </w:rPr>
      </w:pPr>
      <w:ins w:id="85" w:author="CATT" w:date="2020-10-19T15:35:00Z">
        <w:r>
          <w:rPr>
            <w:lang w:eastAsia="zh-CN"/>
          </w:rPr>
          <w:t>The purpose of the Cell Traffic Trace procedure is to send the allocated Trace Recording Session Reference and the Trace Reference to the M</w:t>
        </w:r>
      </w:ins>
      <w:ins w:id="86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87" w:author="CATT" w:date="2020-10-19T15:35:00Z">
        <w:r>
          <w:rPr>
            <w:lang w:eastAsia="zh-CN"/>
          </w:rPr>
          <w:t xml:space="preserve">. </w:t>
        </w:r>
        <w:r>
          <w:t>The procedure uses UE-associated signalling.</w:t>
        </w:r>
      </w:ins>
    </w:p>
    <w:p w14:paraId="4F5F88D1" w14:textId="77777777" w:rsidR="00FC7B4F" w:rsidRDefault="00883BD8" w:rsidP="00FC7B4F">
      <w:pPr>
        <w:pStyle w:val="Heading4"/>
        <w:rPr>
          <w:ins w:id="88" w:author="CATT" w:date="2020-10-19T15:35:00Z"/>
        </w:rPr>
      </w:pPr>
      <w:bookmarkStart w:id="89" w:name="_Toc20953528"/>
      <w:bookmarkStart w:id="90" w:name="_Toc29390705"/>
      <w:bookmarkStart w:id="91" w:name="_Toc45104100"/>
      <w:bookmarkStart w:id="92" w:name="_Toc45227596"/>
      <w:bookmarkStart w:id="93" w:name="_Toc45891410"/>
      <w:bookmarkStart w:id="94" w:name="_Toc51764048"/>
      <w:ins w:id="95" w:author="CATT" w:date="2020-10-19T15:35:00Z">
        <w:r>
          <w:t>8.</w:t>
        </w:r>
      </w:ins>
      <w:proofErr w:type="gramStart"/>
      <w:ins w:id="96" w:author="CATT" w:date="2020-10-19T15:36:00Z">
        <w:r>
          <w:rPr>
            <w:rFonts w:hint="eastAsia"/>
            <w:lang w:eastAsia="zh-CN"/>
          </w:rPr>
          <w:t>3</w:t>
        </w:r>
      </w:ins>
      <w:ins w:id="97" w:author="CATT" w:date="2020-10-19T15:35:00Z">
        <w:r w:rsidR="00FC7B4F">
          <w:t>.</w:t>
        </w:r>
      </w:ins>
      <w:ins w:id="98" w:author="CATT" w:date="2020-10-19T15:36:00Z">
        <w:r>
          <w:rPr>
            <w:rFonts w:hint="eastAsia"/>
            <w:lang w:eastAsia="zh-CN"/>
          </w:rPr>
          <w:t>X</w:t>
        </w:r>
      </w:ins>
      <w:ins w:id="99" w:author="CATT" w:date="2020-10-19T15:35:00Z">
        <w:r w:rsidR="00FC7B4F">
          <w:t>.</w:t>
        </w:r>
        <w:proofErr w:type="gramEnd"/>
        <w:r w:rsidR="00FC7B4F">
          <w:t>2</w:t>
        </w:r>
        <w:r w:rsidR="00FC7B4F">
          <w:tab/>
          <w:t>Successful Operation</w:t>
        </w:r>
        <w:bookmarkEnd w:id="89"/>
        <w:bookmarkEnd w:id="90"/>
        <w:bookmarkEnd w:id="91"/>
        <w:bookmarkEnd w:id="92"/>
        <w:bookmarkEnd w:id="93"/>
        <w:bookmarkEnd w:id="94"/>
      </w:ins>
    </w:p>
    <w:bookmarkStart w:id="100" w:name="_MON_1664626981"/>
    <w:bookmarkStart w:id="101" w:name="_MON_1664627157"/>
    <w:bookmarkStart w:id="102" w:name="OLE_LINK178"/>
    <w:bookmarkEnd w:id="100"/>
    <w:bookmarkEnd w:id="101"/>
    <w:bookmarkStart w:id="103" w:name="_MON_1664627171"/>
    <w:bookmarkEnd w:id="103"/>
    <w:p w14:paraId="1F10A05B" w14:textId="77777777" w:rsidR="00FC7B4F" w:rsidRDefault="00883BD8" w:rsidP="00FC7B4F">
      <w:pPr>
        <w:pStyle w:val="TH"/>
        <w:rPr>
          <w:ins w:id="104" w:author="CATT" w:date="2020-10-19T15:35:00Z"/>
          <w:lang w:eastAsia="zh-CN"/>
        </w:rPr>
      </w:pPr>
      <w:ins w:id="105" w:author="CATT" w:date="2020-10-19T15:35:00Z">
        <w:r>
          <w:object w:dxaOrig="5865" w:dyaOrig="2397" w14:anchorId="6D520EAE">
            <v:shape id="_x0000_i1026" type="#_x0000_t75" style="width:293.4pt;height:120pt" o:ole="">
              <v:imagedata r:id="rId17" o:title=""/>
            </v:shape>
            <o:OLEObject Type="Embed" ProgID="Word.Document.8" ShapeID="_x0000_i1026" DrawAspect="Content" ObjectID="_1666513465" r:id="rId18"/>
          </w:object>
        </w:r>
      </w:ins>
      <w:bookmarkEnd w:id="102"/>
    </w:p>
    <w:p w14:paraId="5BE48226" w14:textId="77777777" w:rsidR="00FC7B4F" w:rsidRDefault="00FC7B4F" w:rsidP="00FC7B4F">
      <w:pPr>
        <w:pStyle w:val="TF"/>
        <w:rPr>
          <w:ins w:id="106" w:author="CATT" w:date="2020-10-19T15:35:00Z"/>
        </w:rPr>
      </w:pPr>
      <w:ins w:id="107" w:author="CATT" w:date="2020-10-19T15:35:00Z">
        <w:r>
          <w:t>Figure 8.</w:t>
        </w:r>
      </w:ins>
      <w:ins w:id="108" w:author="CATT" w:date="2020-10-19T16:45:00Z">
        <w:r w:rsidR="00BD46E6">
          <w:rPr>
            <w:rFonts w:hint="eastAsia"/>
            <w:lang w:eastAsia="zh-CN"/>
          </w:rPr>
          <w:t>3</w:t>
        </w:r>
      </w:ins>
      <w:ins w:id="109" w:author="CATT" w:date="2020-10-19T15:35:00Z">
        <w:r>
          <w:t>.</w:t>
        </w:r>
      </w:ins>
      <w:ins w:id="110" w:author="CATT" w:date="2020-10-19T16:45:00Z">
        <w:r w:rsidR="00BD46E6">
          <w:rPr>
            <w:rFonts w:hint="eastAsia"/>
            <w:lang w:eastAsia="zh-CN"/>
          </w:rPr>
          <w:t>X</w:t>
        </w:r>
      </w:ins>
      <w:ins w:id="111" w:author="CATT" w:date="2020-10-19T15:35:00Z">
        <w:r>
          <w:t>-1: Cell Traffic Trace procedure. Successful operation.</w:t>
        </w:r>
      </w:ins>
    </w:p>
    <w:p w14:paraId="6861C365" w14:textId="77777777" w:rsidR="00FC7B4F" w:rsidRDefault="00FC7B4F" w:rsidP="00FC7B4F">
      <w:pPr>
        <w:rPr>
          <w:ins w:id="112" w:author="CATT" w:date="2020-10-19T15:35:00Z"/>
          <w:lang w:eastAsia="zh-CN"/>
        </w:rPr>
      </w:pPr>
      <w:ins w:id="113" w:author="CATT" w:date="2020-10-19T15:35:00Z">
        <w:r>
          <w:rPr>
            <w:lang w:eastAsia="zh-CN"/>
          </w:rPr>
          <w:t xml:space="preserve">The procedure is initiated with a CELL TRAFFIC TRACE message sent from the </w:t>
        </w:r>
      </w:ins>
      <w:ins w:id="114" w:author="CATT" w:date="2020-10-19T15:41:00Z">
        <w:r w:rsidR="00843D4B">
          <w:rPr>
            <w:rFonts w:hint="eastAsia"/>
            <w:lang w:val="en-US" w:eastAsia="zh-CN"/>
          </w:rPr>
          <w:t>S-NG-RAN</w:t>
        </w:r>
      </w:ins>
      <w:ins w:id="115" w:author="CATT" w:date="2020-10-19T15:35:00Z">
        <w:r>
          <w:rPr>
            <w:lang w:eastAsia="zh-CN"/>
          </w:rPr>
          <w:t xml:space="preserve"> to the M</w:t>
        </w:r>
      </w:ins>
      <w:ins w:id="116" w:author="CATT" w:date="2020-10-19T15:41:00Z">
        <w:r w:rsidR="00843D4B">
          <w:rPr>
            <w:rFonts w:hint="eastAsia"/>
            <w:lang w:eastAsia="zh-CN"/>
          </w:rPr>
          <w:t>-NG-RAN</w:t>
        </w:r>
      </w:ins>
      <w:ins w:id="117" w:author="CATT" w:date="2020-10-19T15:35:00Z">
        <w:r>
          <w:rPr>
            <w:lang w:eastAsia="zh-CN"/>
          </w:rPr>
          <w:t>.</w:t>
        </w:r>
        <w:r>
          <w:t xml:space="preserve"> </w:t>
        </w:r>
      </w:ins>
    </w:p>
    <w:p w14:paraId="0991E07F" w14:textId="77777777" w:rsidR="00FC7B4F" w:rsidRPr="008711EA" w:rsidRDefault="00FC7B4F" w:rsidP="00FC7B4F">
      <w:pPr>
        <w:rPr>
          <w:ins w:id="118" w:author="CATT" w:date="2020-10-19T15:35:00Z"/>
          <w:lang w:eastAsia="zh-CN"/>
        </w:rPr>
      </w:pPr>
      <w:ins w:id="119" w:author="CATT" w:date="2020-10-19T15:35:00Z">
        <w:r w:rsidRPr="008711EA">
          <w:rPr>
            <w:lang w:eastAsia="zh-CN"/>
          </w:rPr>
          <w:t xml:space="preserve">If the </w:t>
        </w:r>
        <w:r w:rsidRPr="008711EA">
          <w:rPr>
            <w:i/>
            <w:lang w:eastAsia="zh-CN"/>
          </w:rPr>
          <w:t>Privacy Indicator</w:t>
        </w:r>
        <w:r w:rsidRPr="008711EA">
          <w:rPr>
            <w:lang w:eastAsia="zh-CN"/>
          </w:rPr>
          <w:t xml:space="preserve"> IE is included in the message, the </w:t>
        </w:r>
      </w:ins>
      <w:ins w:id="120" w:author="CATT" w:date="2020-10-19T15:41:00Z">
        <w:r w:rsidR="00843D4B">
          <w:rPr>
            <w:lang w:eastAsia="zh-CN"/>
          </w:rPr>
          <w:t>M</w:t>
        </w:r>
        <w:r w:rsidR="00843D4B">
          <w:rPr>
            <w:rFonts w:hint="eastAsia"/>
            <w:lang w:eastAsia="zh-CN"/>
          </w:rPr>
          <w:t>-NG-RAN</w:t>
        </w:r>
        <w:r w:rsidR="00843D4B" w:rsidRPr="008711EA">
          <w:rPr>
            <w:lang w:eastAsia="zh-CN"/>
          </w:rPr>
          <w:t xml:space="preserve"> </w:t>
        </w:r>
      </w:ins>
      <w:ins w:id="121" w:author="CATT" w:date="2020-10-19T15:35:00Z">
        <w:r w:rsidRPr="008711EA">
          <w:rPr>
            <w:lang w:eastAsia="zh-CN"/>
          </w:rPr>
          <w:t xml:space="preserve">shall take the information into account for anonymisation </w:t>
        </w:r>
        <w:r w:rsidR="00BD46E6">
          <w:rPr>
            <w:lang w:eastAsia="zh-CN"/>
          </w:rPr>
          <w:t>of MDT data</w:t>
        </w:r>
        <w:r>
          <w:rPr>
            <w:lang w:eastAsia="zh-CN"/>
          </w:rPr>
          <w:t xml:space="preserve"> as specified in </w:t>
        </w:r>
        <w:r w:rsidRPr="008711EA">
          <w:rPr>
            <w:lang w:eastAsia="zh-CN"/>
          </w:rPr>
          <w:t>TS 32.422 [</w:t>
        </w:r>
      </w:ins>
      <w:ins w:id="122" w:author="CATT" w:date="2020-10-19T16:46:00Z">
        <w:r w:rsidR="00BD46E6">
          <w:rPr>
            <w:rFonts w:hint="eastAsia"/>
            <w:lang w:eastAsia="zh-CN"/>
          </w:rPr>
          <w:t>23</w:t>
        </w:r>
      </w:ins>
      <w:ins w:id="123" w:author="CATT" w:date="2020-10-19T15:35:00Z">
        <w:r w:rsidRPr="008711EA">
          <w:rPr>
            <w:lang w:eastAsia="zh-CN"/>
          </w:rPr>
          <w:t>].</w:t>
        </w:r>
      </w:ins>
    </w:p>
    <w:p w14:paraId="3C5E23B5" w14:textId="77777777" w:rsidR="00CF17A4" w:rsidRDefault="001D5F92" w:rsidP="001D5F92">
      <w:pPr>
        <w:rPr>
          <w:ins w:id="124" w:author="CATT" w:date="2020-10-16T15:15:00Z"/>
          <w:lang w:eastAsia="zh-CN"/>
        </w:rPr>
      </w:pPr>
      <w:del w:id="125" w:author="CATT" w:date="2020-10-19T15:35:00Z">
        <w:r w:rsidDel="00FC7B4F">
          <w:lastRenderedPageBreak/>
          <w:fldChar w:fldCharType="begin"/>
        </w:r>
        <w:r w:rsidDel="00FC7B4F">
          <w:fldChar w:fldCharType="end"/>
        </w:r>
      </w:del>
    </w:p>
    <w:p w14:paraId="028C99BE" w14:textId="77777777" w:rsidR="00B60BA3" w:rsidRPr="00FD0425" w:rsidRDefault="00B60BA3" w:rsidP="00B60BA3">
      <w:pPr>
        <w:pStyle w:val="Heading4"/>
      </w:pPr>
      <w:bookmarkStart w:id="126" w:name="_Toc20955192"/>
      <w:bookmarkStart w:id="127" w:name="_Toc29991387"/>
      <w:bookmarkStart w:id="128" w:name="_Toc36555787"/>
      <w:bookmarkStart w:id="129" w:name="_Toc44497497"/>
      <w:bookmarkStart w:id="130" w:name="_Toc45107885"/>
      <w:bookmarkStart w:id="131" w:name="_Toc45901505"/>
      <w:bookmarkStart w:id="132" w:name="_Toc51850584"/>
      <w:r w:rsidRPr="00FD0425">
        <w:t>9.1.2.1</w:t>
      </w:r>
      <w:r w:rsidRPr="00FD0425">
        <w:tab/>
      </w:r>
      <w:r w:rsidRPr="00FD0425">
        <w:rPr>
          <w:lang w:eastAsia="zh-CN"/>
        </w:rPr>
        <w:t>S-NODE ADDITION REQUEST</w:t>
      </w:r>
      <w:bookmarkEnd w:id="126"/>
      <w:bookmarkEnd w:id="127"/>
      <w:bookmarkEnd w:id="128"/>
      <w:bookmarkEnd w:id="129"/>
      <w:bookmarkEnd w:id="130"/>
      <w:bookmarkEnd w:id="131"/>
      <w:bookmarkEnd w:id="132"/>
    </w:p>
    <w:p w14:paraId="66F2D055" w14:textId="77777777" w:rsidR="00B60BA3" w:rsidRPr="00FD0425" w:rsidRDefault="00B60BA3" w:rsidP="00B60BA3">
      <w:r w:rsidRPr="00FD0425">
        <w:t xml:space="preserve">This message is sent by the </w:t>
      </w:r>
      <w:r w:rsidRPr="00FD0425">
        <w:rPr>
          <w:lang w:eastAsia="zh-CN"/>
        </w:rPr>
        <w:t>M-NG-RAN node</w:t>
      </w:r>
      <w:r w:rsidRPr="00FD0425">
        <w:t xml:space="preserve"> to the </w:t>
      </w:r>
      <w:r w:rsidRPr="00FD0425">
        <w:rPr>
          <w:lang w:eastAsia="zh-CN"/>
        </w:rPr>
        <w:t>S-NG-RAN node</w:t>
      </w:r>
      <w:r w:rsidRPr="00FD0425">
        <w:t xml:space="preserve"> to request the preparation of resources fo</w:t>
      </w:r>
      <w:r w:rsidRPr="00FD0425">
        <w:rPr>
          <w:lang w:eastAsia="zh-CN"/>
        </w:rPr>
        <w:t>r dual connectivity operation for a specific UE.</w:t>
      </w:r>
    </w:p>
    <w:p w14:paraId="0C2F4392" w14:textId="77777777" w:rsidR="00883BD8" w:rsidRDefault="00B60BA3" w:rsidP="00B60BA3">
      <w:pPr>
        <w:rPr>
          <w:ins w:id="133" w:author="CATT" w:date="2020-10-19T15:36:00Z"/>
        </w:rPr>
      </w:pPr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.</w:t>
      </w:r>
    </w:p>
    <w:p w14:paraId="0C3FF7BB" w14:textId="77777777" w:rsidR="00883BD8" w:rsidRPr="00883BD8" w:rsidRDefault="00883BD8" w:rsidP="00883BD8">
      <w:pPr>
        <w:rPr>
          <w:ins w:id="134" w:author="CATT" w:date="2020-10-19T15:36:00Z"/>
        </w:rPr>
      </w:pPr>
    </w:p>
    <w:p w14:paraId="0D0F838C" w14:textId="77777777" w:rsidR="00883BD8" w:rsidRPr="00360FAF" w:rsidRDefault="00883BD8" w:rsidP="00360FAF">
      <w:pPr>
        <w:rPr>
          <w:ins w:id="135" w:author="CATT" w:date="2020-10-19T15:36:00Z"/>
        </w:rPr>
      </w:pPr>
    </w:p>
    <w:p w14:paraId="273657B2" w14:textId="77777777" w:rsidR="00883BD8" w:rsidRDefault="00883BD8" w:rsidP="00883BD8">
      <w:pPr>
        <w:rPr>
          <w:ins w:id="136" w:author="CATT" w:date="2020-10-19T15:36:00Z"/>
        </w:rPr>
      </w:pPr>
    </w:p>
    <w:p w14:paraId="6ACF063A" w14:textId="77777777" w:rsidR="00B60BA3" w:rsidRPr="00883BD8" w:rsidRDefault="00883BD8" w:rsidP="00883BD8">
      <w:pPr>
        <w:tabs>
          <w:tab w:val="left" w:pos="3647"/>
        </w:tabs>
      </w:pPr>
      <w:ins w:id="137" w:author="CATT" w:date="2020-10-19T15:36:00Z">
        <w:r>
          <w:tab/>
        </w:r>
      </w:ins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6"/>
        <w:gridCol w:w="1104"/>
        <w:gridCol w:w="1022"/>
        <w:gridCol w:w="1276"/>
        <w:gridCol w:w="2270"/>
        <w:gridCol w:w="1134"/>
        <w:gridCol w:w="1134"/>
      </w:tblGrid>
      <w:tr w:rsidR="00B60BA3" w:rsidRPr="00FD0425" w14:paraId="75825052" w14:textId="77777777" w:rsidTr="0015365C">
        <w:tc>
          <w:tcPr>
            <w:tcW w:w="2576" w:type="dxa"/>
          </w:tcPr>
          <w:p w14:paraId="232ED29D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5652881B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22" w:type="dxa"/>
          </w:tcPr>
          <w:p w14:paraId="373C610E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6" w:type="dxa"/>
          </w:tcPr>
          <w:p w14:paraId="2264297C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70" w:type="dxa"/>
          </w:tcPr>
          <w:p w14:paraId="779833E3" w14:textId="77777777" w:rsidR="00B60BA3" w:rsidRPr="00FD0425" w:rsidRDefault="00B60BA3" w:rsidP="0015365C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250B945C" w14:textId="77777777" w:rsidR="00B60BA3" w:rsidRPr="00FD0425" w:rsidRDefault="00B60BA3" w:rsidP="0015365C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484761DE" w14:textId="77777777" w:rsidR="00B60BA3" w:rsidRPr="00FD0425" w:rsidRDefault="00B60BA3" w:rsidP="0015365C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60BA3" w:rsidRPr="00FD0425" w14:paraId="6D3C9A18" w14:textId="77777777" w:rsidTr="0015365C">
        <w:tc>
          <w:tcPr>
            <w:tcW w:w="2576" w:type="dxa"/>
          </w:tcPr>
          <w:p w14:paraId="23504F5B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5B01096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51D1DEB3" w14:textId="77777777"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7B595AA8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270" w:type="dxa"/>
          </w:tcPr>
          <w:p w14:paraId="2DF7D2DF" w14:textId="77777777"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76187F6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13A99EC5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14:paraId="1F3BD3B0" w14:textId="77777777" w:rsidTr="0015365C">
        <w:tc>
          <w:tcPr>
            <w:tcW w:w="2576" w:type="dxa"/>
          </w:tcPr>
          <w:p w14:paraId="48F08334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</w:t>
            </w:r>
            <w:r w:rsidRPr="00FD0425">
              <w:rPr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4DE63EBA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1501416F" w14:textId="77777777"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6C380D5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NG-RAN node UE XnAP ID</w:t>
            </w:r>
            <w:r w:rsidRPr="00FD0425">
              <w:rPr>
                <w:snapToGrid w:val="0"/>
                <w:lang w:eastAsia="ja-JP"/>
              </w:rPr>
              <w:br/>
            </w: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14:paraId="3D64065D" w14:textId="77777777" w:rsidR="00B60BA3" w:rsidRPr="00FD0425" w:rsidRDefault="00B60BA3" w:rsidP="0015365C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lang w:eastAsia="ja-JP"/>
              </w:rPr>
              <w:t xml:space="preserve">Allocated at the </w:t>
            </w:r>
            <w:r w:rsidRPr="00FD0425">
              <w:rPr>
                <w:lang w:eastAsia="zh-CN"/>
              </w:rPr>
              <w:t>M-NG-RAN node</w:t>
            </w:r>
          </w:p>
        </w:tc>
        <w:tc>
          <w:tcPr>
            <w:tcW w:w="1134" w:type="dxa"/>
          </w:tcPr>
          <w:p w14:paraId="4154F620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73730961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14:paraId="782F14AA" w14:textId="77777777" w:rsidTr="0015365C">
        <w:tc>
          <w:tcPr>
            <w:tcW w:w="2576" w:type="dxa"/>
          </w:tcPr>
          <w:p w14:paraId="5534CDBE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bCs/>
                <w:lang w:eastAsia="ja-JP"/>
              </w:rPr>
              <w:t>UE Security Capabilities</w:t>
            </w:r>
          </w:p>
        </w:tc>
        <w:tc>
          <w:tcPr>
            <w:tcW w:w="1104" w:type="dxa"/>
          </w:tcPr>
          <w:p w14:paraId="65C5E4D0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73E7E3E3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221E83FD" w14:textId="77777777"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70" w:type="dxa"/>
          </w:tcPr>
          <w:p w14:paraId="07BA3297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0D338EBE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DF7D83B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7126AF32" w14:textId="77777777" w:rsidTr="0015365C">
        <w:tc>
          <w:tcPr>
            <w:tcW w:w="2576" w:type="dxa"/>
          </w:tcPr>
          <w:p w14:paraId="4138B7AB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Security Key</w:t>
            </w:r>
          </w:p>
        </w:tc>
        <w:tc>
          <w:tcPr>
            <w:tcW w:w="1104" w:type="dxa"/>
          </w:tcPr>
          <w:p w14:paraId="37EAE2FA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4912721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63AF3A43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1</w:t>
            </w:r>
          </w:p>
        </w:tc>
        <w:tc>
          <w:tcPr>
            <w:tcW w:w="2270" w:type="dxa"/>
          </w:tcPr>
          <w:p w14:paraId="545B03BD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2AB5CF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431AAB34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2CC617C9" w14:textId="77777777" w:rsidTr="0015365C">
        <w:tc>
          <w:tcPr>
            <w:tcW w:w="2576" w:type="dxa"/>
          </w:tcPr>
          <w:p w14:paraId="741C120A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UE Aggregate Maximum Bit Rate</w:t>
            </w:r>
          </w:p>
        </w:tc>
        <w:tc>
          <w:tcPr>
            <w:tcW w:w="1104" w:type="dxa"/>
          </w:tcPr>
          <w:p w14:paraId="73ECF3A7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644C4EC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5E76B434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UE Aggregate Maximum Bit Rate</w:t>
            </w:r>
          </w:p>
          <w:p w14:paraId="0AEC2A87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70" w:type="dxa"/>
          </w:tcPr>
          <w:p w14:paraId="21282548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The </w:t>
            </w:r>
            <w:r w:rsidRPr="00FD0425">
              <w:rPr>
                <w:lang w:eastAsia="ja-JP"/>
              </w:rPr>
              <w:t>UE Aggregate Maximum Bit Rate</w:t>
            </w:r>
            <w:r w:rsidRPr="00FD0425">
              <w:rPr>
                <w:lang w:eastAsia="zh-CN"/>
              </w:rPr>
              <w:t xml:space="preserve"> is split into M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and S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which are enforced by M-NG-RAN node and S-NG-RAN node respectively.</w:t>
            </w:r>
          </w:p>
        </w:tc>
        <w:tc>
          <w:tcPr>
            <w:tcW w:w="1134" w:type="dxa"/>
          </w:tcPr>
          <w:p w14:paraId="1C2B0364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392DCAB3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06DD73A7" w14:textId="77777777" w:rsidTr="0015365C">
        <w:tc>
          <w:tcPr>
            <w:tcW w:w="2576" w:type="dxa"/>
          </w:tcPr>
          <w:p w14:paraId="468B3CEE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14:paraId="66AD582A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14:paraId="231C3E11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0D85E0DB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PLMN Identity</w:t>
            </w:r>
          </w:p>
          <w:p w14:paraId="640FDA65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4</w:t>
            </w:r>
          </w:p>
        </w:tc>
        <w:tc>
          <w:tcPr>
            <w:tcW w:w="2270" w:type="dxa"/>
          </w:tcPr>
          <w:p w14:paraId="4F3A2E4E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elected PLMN of the SCG in the S-NG-RAN node.</w:t>
            </w:r>
          </w:p>
        </w:tc>
        <w:tc>
          <w:tcPr>
            <w:tcW w:w="1134" w:type="dxa"/>
          </w:tcPr>
          <w:p w14:paraId="060F4978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13823FFC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4C131DDA" w14:textId="77777777" w:rsidTr="0015365C">
        <w:tc>
          <w:tcPr>
            <w:tcW w:w="2576" w:type="dxa"/>
          </w:tcPr>
          <w:p w14:paraId="78AA7D9E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104" w:type="dxa"/>
          </w:tcPr>
          <w:p w14:paraId="3FA22031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49B9D323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78E5CFA9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70" w:type="dxa"/>
          </w:tcPr>
          <w:p w14:paraId="235C8074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2EB8B7EF" w14:textId="77777777"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7F7524D6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711A8C60" w14:textId="77777777" w:rsidTr="0015365C">
        <w:tc>
          <w:tcPr>
            <w:tcW w:w="2576" w:type="dxa"/>
          </w:tcPr>
          <w:p w14:paraId="146D14A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37BD3590" w14:textId="77777777" w:rsidR="00B60BA3" w:rsidRPr="00FD0425" w:rsidRDefault="00B60BA3" w:rsidP="0015365C">
            <w:pPr>
              <w:pStyle w:val="TAL"/>
              <w:rPr>
                <w:rFonts w:eastAsia="SimSun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0BC9D51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0EEC1B9F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70" w:type="dxa"/>
          </w:tcPr>
          <w:p w14:paraId="12EC6B85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12E58F1B" w14:textId="77777777"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0BAFC4B8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3784B185" w14:textId="77777777" w:rsidTr="0015365C">
        <w:tc>
          <w:tcPr>
            <w:tcW w:w="2576" w:type="dxa"/>
          </w:tcPr>
          <w:p w14:paraId="22882E4C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PDU Session Resources To Be Added List</w:t>
            </w:r>
          </w:p>
        </w:tc>
        <w:tc>
          <w:tcPr>
            <w:tcW w:w="1104" w:type="dxa"/>
          </w:tcPr>
          <w:p w14:paraId="5D64D0FB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14:paraId="7FB20FEF" w14:textId="77777777" w:rsidR="00B60BA3" w:rsidRPr="00FD0425" w:rsidRDefault="00B60BA3" w:rsidP="0015365C">
            <w:pPr>
              <w:pStyle w:val="TAL"/>
              <w:rPr>
                <w:i/>
              </w:rPr>
            </w:pPr>
            <w:r w:rsidRPr="00FD0425">
              <w:rPr>
                <w:i/>
              </w:rPr>
              <w:t>1</w:t>
            </w:r>
          </w:p>
        </w:tc>
        <w:tc>
          <w:tcPr>
            <w:tcW w:w="1276" w:type="dxa"/>
          </w:tcPr>
          <w:p w14:paraId="6D1A5376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14:paraId="2600B7A7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049236CC" w14:textId="77777777"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784CDB44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60BA3" w:rsidRPr="00FD0425" w14:paraId="3C8C5E4A" w14:textId="77777777" w:rsidTr="0015365C">
        <w:tc>
          <w:tcPr>
            <w:tcW w:w="2576" w:type="dxa"/>
          </w:tcPr>
          <w:p w14:paraId="789B11DB" w14:textId="77777777" w:rsidR="00B60BA3" w:rsidRPr="00FD0425" w:rsidRDefault="00B60BA3" w:rsidP="0015365C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PDU Session Resources To Be Added Item</w:t>
            </w:r>
          </w:p>
        </w:tc>
        <w:tc>
          <w:tcPr>
            <w:tcW w:w="1104" w:type="dxa"/>
          </w:tcPr>
          <w:p w14:paraId="7008F6E4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14:paraId="22F47E3E" w14:textId="77777777" w:rsidR="00B60BA3" w:rsidRPr="00FD0425" w:rsidRDefault="00B60BA3" w:rsidP="0015365C">
            <w:pPr>
              <w:pStyle w:val="TAL"/>
              <w:rPr>
                <w:i/>
              </w:rPr>
            </w:pPr>
            <w:r w:rsidRPr="00FD0425">
              <w:rPr>
                <w:i/>
              </w:rPr>
              <w:t>1</w:t>
            </w:r>
            <w:proofErr w:type="gramStart"/>
            <w:r w:rsidRPr="00FD0425">
              <w:rPr>
                <w:i/>
              </w:rPr>
              <w:t xml:space="preserve"> ..</w:t>
            </w:r>
            <w:proofErr w:type="gramEnd"/>
            <w:r w:rsidRPr="00FD0425">
              <w:rPr>
                <w:i/>
              </w:rPr>
              <w:t xml:space="preserve"> &lt;</w:t>
            </w:r>
            <w:proofErr w:type="spellStart"/>
            <w:r w:rsidRPr="00FD0425">
              <w:rPr>
                <w:i/>
              </w:rPr>
              <w:t>maxnoofPDUSessions</w:t>
            </w:r>
            <w:proofErr w:type="spellEnd"/>
            <w:r w:rsidRPr="00FD0425">
              <w:rPr>
                <w:i/>
              </w:rPr>
              <w:t>&gt;</w:t>
            </w:r>
          </w:p>
        </w:tc>
        <w:tc>
          <w:tcPr>
            <w:tcW w:w="1276" w:type="dxa"/>
          </w:tcPr>
          <w:p w14:paraId="189BDC47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14:paraId="2E5E5BC6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14:paraId="74F3757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14:paraId="3AED914C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i/>
                <w:lang w:eastAsia="ja-JP"/>
              </w:rPr>
              <w:t>PDU Session Resource Setup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>PDU Session Resources To Be Added Item</w:t>
            </w:r>
            <w:r w:rsidRPr="00FD0425">
              <w:rPr>
                <w:lang w:eastAsia="ja-JP"/>
              </w:rPr>
              <w:t xml:space="preserve"> IE, abnormal conditions as specified in clause 8.3.1.4 apply.</w:t>
            </w:r>
          </w:p>
        </w:tc>
        <w:tc>
          <w:tcPr>
            <w:tcW w:w="1134" w:type="dxa"/>
          </w:tcPr>
          <w:p w14:paraId="46EBE641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2ED16B1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07FD07FA" w14:textId="77777777" w:rsidTr="0015365C">
        <w:tc>
          <w:tcPr>
            <w:tcW w:w="2576" w:type="dxa"/>
          </w:tcPr>
          <w:p w14:paraId="700A1C7D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ID</w:t>
            </w:r>
          </w:p>
        </w:tc>
        <w:tc>
          <w:tcPr>
            <w:tcW w:w="1104" w:type="dxa"/>
          </w:tcPr>
          <w:p w14:paraId="4EF3DEEC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7CBBD2C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4C9234B2" w14:textId="77777777" w:rsidR="00B60BA3" w:rsidRPr="00FD0425" w:rsidRDefault="00B60BA3" w:rsidP="0015365C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2270" w:type="dxa"/>
          </w:tcPr>
          <w:p w14:paraId="1FFC7C30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34350A04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71CE075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</w:p>
        </w:tc>
      </w:tr>
      <w:tr w:rsidR="00B60BA3" w:rsidRPr="00FD0425" w14:paraId="12701BC4" w14:textId="77777777" w:rsidTr="0015365C">
        <w:tc>
          <w:tcPr>
            <w:tcW w:w="2576" w:type="dxa"/>
          </w:tcPr>
          <w:p w14:paraId="1127B41A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S-NSSAI</w:t>
            </w:r>
          </w:p>
        </w:tc>
        <w:tc>
          <w:tcPr>
            <w:tcW w:w="1104" w:type="dxa"/>
          </w:tcPr>
          <w:p w14:paraId="3B34F85A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7A28634B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7A7622D6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1</w:t>
            </w:r>
          </w:p>
        </w:tc>
        <w:tc>
          <w:tcPr>
            <w:tcW w:w="2270" w:type="dxa"/>
          </w:tcPr>
          <w:p w14:paraId="21236FD8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67866DEF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2B345A12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6902CDA0" w14:textId="77777777" w:rsidTr="0015365C">
        <w:tc>
          <w:tcPr>
            <w:tcW w:w="2576" w:type="dxa"/>
          </w:tcPr>
          <w:p w14:paraId="71E5DCA8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bCs/>
                <w:lang w:eastAsia="ja-JP"/>
              </w:rPr>
              <w:t>S-</w:t>
            </w:r>
            <w:r w:rsidRPr="00FD0425">
              <w:rPr>
                <w:szCs w:val="22"/>
                <w:lang w:eastAsia="ja-JP"/>
              </w:rPr>
              <w:t>NG</w:t>
            </w:r>
            <w:r w:rsidRPr="00FD0425">
              <w:rPr>
                <w:bCs/>
                <w:lang w:eastAsia="ja-JP"/>
              </w:rPr>
              <w:t>-RAN node</w:t>
            </w:r>
            <w:r w:rsidRPr="00FD0425">
              <w:rPr>
                <w:rFonts w:hint="eastAsia"/>
                <w:lang w:eastAsia="zh-CN"/>
              </w:rPr>
              <w:t xml:space="preserve"> PDU </w:t>
            </w:r>
            <w:r w:rsidRPr="00FD0425">
              <w:rPr>
                <w:rFonts w:eastAsia="Batang"/>
                <w:lang w:eastAsia="ja-JP"/>
              </w:rPr>
              <w:t xml:space="preserve">Session </w:t>
            </w:r>
            <w:r w:rsidRPr="00FD0425">
              <w:rPr>
                <w:lang w:eastAsia="ja-JP"/>
              </w:rPr>
              <w:t>Aggregate Maximum Bit Rate</w:t>
            </w:r>
          </w:p>
        </w:tc>
        <w:tc>
          <w:tcPr>
            <w:tcW w:w="1104" w:type="dxa"/>
          </w:tcPr>
          <w:p w14:paraId="1A4F0A8D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22" w:type="dxa"/>
          </w:tcPr>
          <w:p w14:paraId="65547DE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756E7648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Aggregate Maximum Bit Rate</w:t>
            </w:r>
            <w:r w:rsidRPr="00FD0425">
              <w:rPr>
                <w:lang w:eastAsia="ja-JP"/>
              </w:rPr>
              <w:br/>
              <w:t>9.2.3.69</w:t>
            </w:r>
          </w:p>
        </w:tc>
        <w:tc>
          <w:tcPr>
            <w:tcW w:w="2270" w:type="dxa"/>
          </w:tcPr>
          <w:p w14:paraId="29BC9BEC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43B678A3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4A3EDF21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65375AFC" w14:textId="77777777" w:rsidTr="0015365C">
        <w:tc>
          <w:tcPr>
            <w:tcW w:w="2576" w:type="dxa"/>
          </w:tcPr>
          <w:p w14:paraId="2B976EC2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SN terminated</w:t>
            </w:r>
          </w:p>
        </w:tc>
        <w:tc>
          <w:tcPr>
            <w:tcW w:w="1104" w:type="dxa"/>
          </w:tcPr>
          <w:p w14:paraId="6B80D713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48C7E27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748FFDF" w14:textId="77777777"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5</w:t>
            </w:r>
          </w:p>
        </w:tc>
        <w:tc>
          <w:tcPr>
            <w:tcW w:w="2270" w:type="dxa"/>
          </w:tcPr>
          <w:p w14:paraId="068CF0C5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67FD787A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0203C208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75A5B766" w14:textId="77777777" w:rsidTr="0015365C">
        <w:tc>
          <w:tcPr>
            <w:tcW w:w="2576" w:type="dxa"/>
          </w:tcPr>
          <w:p w14:paraId="17AA6A97" w14:textId="77777777" w:rsidR="00B60BA3" w:rsidRPr="00FD0425" w:rsidRDefault="00B60BA3" w:rsidP="0015365C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MN terminated</w:t>
            </w:r>
          </w:p>
        </w:tc>
        <w:tc>
          <w:tcPr>
            <w:tcW w:w="1104" w:type="dxa"/>
          </w:tcPr>
          <w:p w14:paraId="7FC7E2B1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32509737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58C5D6A5" w14:textId="77777777"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7</w:t>
            </w:r>
          </w:p>
        </w:tc>
        <w:tc>
          <w:tcPr>
            <w:tcW w:w="2270" w:type="dxa"/>
          </w:tcPr>
          <w:p w14:paraId="38C86497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7AC7B6DD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5ABF3D76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</w:p>
        </w:tc>
      </w:tr>
      <w:tr w:rsidR="00B60BA3" w:rsidRPr="00FD0425" w14:paraId="66413B2E" w14:textId="77777777" w:rsidTr="0015365C">
        <w:tc>
          <w:tcPr>
            <w:tcW w:w="2576" w:type="dxa"/>
          </w:tcPr>
          <w:p w14:paraId="7179B498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 to S-NG-RAN node Container</w:t>
            </w:r>
          </w:p>
        </w:tc>
        <w:tc>
          <w:tcPr>
            <w:tcW w:w="1104" w:type="dxa"/>
          </w:tcPr>
          <w:p w14:paraId="651224D3" w14:textId="77777777" w:rsidR="00B60BA3" w:rsidRPr="00FD0425" w:rsidRDefault="00B60BA3" w:rsidP="0015365C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041BAB5E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489DA2A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270" w:type="dxa"/>
          </w:tcPr>
          <w:p w14:paraId="27834CC2" w14:textId="77777777" w:rsidR="00B60BA3" w:rsidRPr="00FD0425" w:rsidRDefault="00B60BA3" w:rsidP="0015365C">
            <w:pPr>
              <w:pStyle w:val="TAL"/>
            </w:pPr>
            <w:r w:rsidRPr="00FD0425">
              <w:t xml:space="preserve">Includes the </w:t>
            </w:r>
            <w:r w:rsidRPr="00FD0425">
              <w:rPr>
                <w:i/>
              </w:rPr>
              <w:t>CG-</w:t>
            </w:r>
            <w:proofErr w:type="spellStart"/>
            <w:r w:rsidRPr="00FD0425">
              <w:rPr>
                <w:i/>
              </w:rPr>
              <w:t>ConfigInfo</w:t>
            </w:r>
            <w:proofErr w:type="spellEnd"/>
            <w:r w:rsidRPr="00FD0425">
              <w:t xml:space="preserve"> message as defined in subclause 11.2.2 of TS 38.331 [10]</w:t>
            </w:r>
          </w:p>
        </w:tc>
        <w:tc>
          <w:tcPr>
            <w:tcW w:w="1134" w:type="dxa"/>
          </w:tcPr>
          <w:p w14:paraId="73247D99" w14:textId="77777777" w:rsidR="00B60BA3" w:rsidRPr="00FD0425" w:rsidRDefault="00B60BA3" w:rsidP="0015365C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59F34F97" w14:textId="77777777" w:rsidR="00B60BA3" w:rsidRPr="00FD0425" w:rsidRDefault="00B60BA3" w:rsidP="0015365C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3B66AE1A" w14:textId="77777777" w:rsidTr="0015365C">
        <w:tc>
          <w:tcPr>
            <w:tcW w:w="2576" w:type="dxa"/>
          </w:tcPr>
          <w:p w14:paraId="6F88400E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590E4BF3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148494A7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D47894F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G-RAN node UE XnAP ID</w:t>
            </w:r>
          </w:p>
          <w:p w14:paraId="7C6B6FD7" w14:textId="77777777" w:rsidR="00B60BA3" w:rsidRPr="00FD0425" w:rsidRDefault="00B60BA3" w:rsidP="0015365C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14:paraId="40AE8AA2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Allocated at the </w:t>
            </w:r>
            <w:r w:rsidRPr="00FD0425">
              <w:rPr>
                <w:rFonts w:cs="Arial"/>
                <w:szCs w:val="18"/>
                <w:lang w:eastAsia="zh-CN"/>
              </w:rPr>
              <w:t>S-NG-RAN node</w:t>
            </w:r>
          </w:p>
        </w:tc>
        <w:tc>
          <w:tcPr>
            <w:tcW w:w="1134" w:type="dxa"/>
          </w:tcPr>
          <w:p w14:paraId="030948B0" w14:textId="77777777" w:rsidR="00B60BA3" w:rsidRPr="00FD0425" w:rsidRDefault="00B60BA3" w:rsidP="0015365C">
            <w:pPr>
              <w:pStyle w:val="TAC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163647A1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5A7A5E21" w14:textId="77777777" w:rsidTr="0015365C">
        <w:tc>
          <w:tcPr>
            <w:tcW w:w="2576" w:type="dxa"/>
          </w:tcPr>
          <w:p w14:paraId="6D31F847" w14:textId="77777777" w:rsidR="00B60BA3" w:rsidRPr="00FD0425" w:rsidRDefault="00B60BA3" w:rsidP="0015365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Expected UE Behaviour</w:t>
            </w:r>
          </w:p>
        </w:tc>
        <w:tc>
          <w:tcPr>
            <w:tcW w:w="1104" w:type="dxa"/>
          </w:tcPr>
          <w:p w14:paraId="310EBE05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1D9C93F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1AE555E1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9.2.3.81</w:t>
            </w:r>
          </w:p>
        </w:tc>
        <w:tc>
          <w:tcPr>
            <w:tcW w:w="2270" w:type="dxa"/>
          </w:tcPr>
          <w:p w14:paraId="6B1C68D6" w14:textId="77777777" w:rsidR="00B60BA3" w:rsidRPr="00FD0425" w:rsidRDefault="00B60BA3" w:rsidP="0015365C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3BEEBA40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506C014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4A535392" w14:textId="77777777" w:rsidTr="0015365C">
        <w:tc>
          <w:tcPr>
            <w:tcW w:w="2576" w:type="dxa"/>
          </w:tcPr>
          <w:p w14:paraId="237A078F" w14:textId="77777777" w:rsidR="00B60BA3" w:rsidRPr="00FD0425" w:rsidRDefault="00B60BA3" w:rsidP="0015365C">
            <w:pPr>
              <w:pStyle w:val="TAL"/>
              <w:rPr>
                <w:rFonts w:cs="Arial"/>
                <w:lang w:eastAsia="zh-CN"/>
              </w:rPr>
            </w:pPr>
            <w:r w:rsidRPr="00FD0425">
              <w:t>Requested Split SRBs</w:t>
            </w:r>
          </w:p>
        </w:tc>
        <w:tc>
          <w:tcPr>
            <w:tcW w:w="1104" w:type="dxa"/>
          </w:tcPr>
          <w:p w14:paraId="1B80BE2F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350CE49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4AAB6F8B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t xml:space="preserve">ENUMERATED (srb1, srb2, </w:t>
            </w:r>
            <w:r w:rsidRPr="00FD0425">
              <w:lastRenderedPageBreak/>
              <w:t>srb1&amp;2, ...)</w:t>
            </w:r>
          </w:p>
        </w:tc>
        <w:tc>
          <w:tcPr>
            <w:tcW w:w="2270" w:type="dxa"/>
          </w:tcPr>
          <w:p w14:paraId="2DE301C9" w14:textId="77777777" w:rsidR="00B60BA3" w:rsidRPr="00FD0425" w:rsidRDefault="00B60BA3" w:rsidP="0015365C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lastRenderedPageBreak/>
              <w:t>Indicates that resources for Split SRBs are requested.</w:t>
            </w:r>
          </w:p>
        </w:tc>
        <w:tc>
          <w:tcPr>
            <w:tcW w:w="1134" w:type="dxa"/>
          </w:tcPr>
          <w:p w14:paraId="78C85123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37DD92BE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237F4697" w14:textId="77777777" w:rsidTr="0015365C">
        <w:tc>
          <w:tcPr>
            <w:tcW w:w="2576" w:type="dxa"/>
          </w:tcPr>
          <w:p w14:paraId="79B9EBFD" w14:textId="77777777" w:rsidR="00B60BA3" w:rsidRPr="00FD0425" w:rsidRDefault="00B60BA3" w:rsidP="0015365C">
            <w:pPr>
              <w:pStyle w:val="TAL"/>
            </w:pPr>
            <w:proofErr w:type="spellStart"/>
            <w:r w:rsidRPr="00FD0425">
              <w:t>PCell</w:t>
            </w:r>
            <w:proofErr w:type="spellEnd"/>
            <w:r w:rsidRPr="00FD0425">
              <w:t xml:space="preserve"> ID</w:t>
            </w:r>
          </w:p>
        </w:tc>
        <w:tc>
          <w:tcPr>
            <w:tcW w:w="1104" w:type="dxa"/>
          </w:tcPr>
          <w:p w14:paraId="6C9F54F3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378ADAD9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64FA9850" w14:textId="77777777" w:rsidR="00B60BA3" w:rsidRPr="00FD0425" w:rsidRDefault="00B60BA3" w:rsidP="0015365C">
            <w:pPr>
              <w:pStyle w:val="TAL"/>
            </w:pPr>
            <w:r w:rsidRPr="00FD0425">
              <w:t>Global NG-RAN Cell Identity</w:t>
            </w:r>
          </w:p>
          <w:p w14:paraId="7CB21AF6" w14:textId="77777777" w:rsidR="00B60BA3" w:rsidRPr="00FD0425" w:rsidRDefault="00B60BA3" w:rsidP="0015365C">
            <w:pPr>
              <w:pStyle w:val="TAL"/>
            </w:pPr>
            <w:r w:rsidRPr="00FD0425">
              <w:t>9.2.2.27</w:t>
            </w:r>
          </w:p>
        </w:tc>
        <w:tc>
          <w:tcPr>
            <w:tcW w:w="2270" w:type="dxa"/>
          </w:tcPr>
          <w:p w14:paraId="57C150C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2E4463B8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10B24EA2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6A36C7BC" w14:textId="77777777" w:rsidTr="0015365C">
        <w:tc>
          <w:tcPr>
            <w:tcW w:w="2576" w:type="dxa"/>
          </w:tcPr>
          <w:p w14:paraId="64C3C8FF" w14:textId="77777777" w:rsidR="00B60BA3" w:rsidRPr="00FD0425" w:rsidRDefault="00B60BA3" w:rsidP="0015365C">
            <w:pPr>
              <w:pStyle w:val="TAL"/>
            </w:pPr>
            <w:r w:rsidRPr="00FD0425">
              <w:rPr>
                <w:rFonts w:eastAsia="Batang" w:cs="Arial"/>
                <w:szCs w:val="18"/>
                <w:lang w:eastAsia="ja-JP"/>
              </w:rPr>
              <w:t>Desired Activity Notification Level</w:t>
            </w:r>
          </w:p>
        </w:tc>
        <w:tc>
          <w:tcPr>
            <w:tcW w:w="1104" w:type="dxa"/>
          </w:tcPr>
          <w:p w14:paraId="4602DD0A" w14:textId="77777777" w:rsidR="00B60BA3" w:rsidRPr="00FD0425" w:rsidRDefault="00B60BA3" w:rsidP="0015365C">
            <w:pPr>
              <w:pStyle w:val="TAL"/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6E6B2E1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0B69514F" w14:textId="77777777" w:rsidR="00B60BA3" w:rsidRPr="00FD0425" w:rsidRDefault="00B60BA3" w:rsidP="0015365C">
            <w:pPr>
              <w:pStyle w:val="TAL"/>
            </w:pPr>
            <w:r w:rsidRPr="00FD0425">
              <w:rPr>
                <w:rFonts w:cs="Arial"/>
                <w:szCs w:val="18"/>
                <w:lang w:eastAsia="ja-JP"/>
              </w:rPr>
              <w:t>9.2.3.77</w:t>
            </w:r>
          </w:p>
        </w:tc>
        <w:tc>
          <w:tcPr>
            <w:tcW w:w="2270" w:type="dxa"/>
          </w:tcPr>
          <w:p w14:paraId="62610902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3FA36C3E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14:paraId="7B7C4A2E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60BA3" w:rsidRPr="00FD0425" w14:paraId="24FE49F7" w14:textId="77777777" w:rsidTr="0015365C">
        <w:tc>
          <w:tcPr>
            <w:tcW w:w="2576" w:type="dxa"/>
          </w:tcPr>
          <w:p w14:paraId="52996F68" w14:textId="77777777" w:rsidR="00B60BA3" w:rsidRPr="00FD0425" w:rsidRDefault="00B60BA3" w:rsidP="0015365C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t>Available DRB IDs</w:t>
            </w:r>
          </w:p>
        </w:tc>
        <w:tc>
          <w:tcPr>
            <w:tcW w:w="1104" w:type="dxa"/>
          </w:tcPr>
          <w:p w14:paraId="6353C923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t>C-</w:t>
            </w:r>
            <w:proofErr w:type="spellStart"/>
            <w:r w:rsidRPr="00FD0425">
              <w:t>ifSNterminated</w:t>
            </w:r>
            <w:proofErr w:type="spellEnd"/>
          </w:p>
        </w:tc>
        <w:tc>
          <w:tcPr>
            <w:tcW w:w="1022" w:type="dxa"/>
          </w:tcPr>
          <w:p w14:paraId="2058342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72D6BB33" w14:textId="77777777" w:rsidR="00B60BA3" w:rsidRPr="00FD0425" w:rsidRDefault="00B60BA3" w:rsidP="0015365C">
            <w:pPr>
              <w:pStyle w:val="TAL"/>
            </w:pPr>
            <w:r w:rsidRPr="00FD0425">
              <w:t>DRB List</w:t>
            </w:r>
          </w:p>
          <w:p w14:paraId="32D88259" w14:textId="77777777" w:rsidR="00B60BA3" w:rsidRPr="00FD0425" w:rsidRDefault="00B60BA3" w:rsidP="0015365C">
            <w:pPr>
              <w:pStyle w:val="TAL"/>
            </w:pPr>
            <w:r w:rsidRPr="00FD0425">
              <w:t>9.2.1.29</w:t>
            </w:r>
          </w:p>
        </w:tc>
        <w:tc>
          <w:tcPr>
            <w:tcW w:w="2270" w:type="dxa"/>
          </w:tcPr>
          <w:p w14:paraId="370D5CAF" w14:textId="77777777" w:rsidR="00B60BA3" w:rsidRPr="00FD0425" w:rsidRDefault="00B60BA3" w:rsidP="0015365C">
            <w:pPr>
              <w:pStyle w:val="TAL"/>
            </w:pPr>
            <w:r w:rsidRPr="00FD0425">
              <w:t>Indicates the list of DRB IDs that the S-NG-RAN node may use for SN-terminated bearers.</w:t>
            </w:r>
          </w:p>
        </w:tc>
        <w:tc>
          <w:tcPr>
            <w:tcW w:w="1134" w:type="dxa"/>
          </w:tcPr>
          <w:p w14:paraId="16A982F0" w14:textId="77777777" w:rsidR="00B60BA3" w:rsidRPr="00FD0425" w:rsidRDefault="00B60BA3" w:rsidP="0015365C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010F11B" w14:textId="77777777" w:rsidR="00B60BA3" w:rsidRPr="00FD0425" w:rsidRDefault="00B60BA3" w:rsidP="0015365C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7FFF1995" w14:textId="77777777" w:rsidTr="0015365C">
        <w:tc>
          <w:tcPr>
            <w:tcW w:w="2576" w:type="dxa"/>
          </w:tcPr>
          <w:p w14:paraId="4A684234" w14:textId="77777777" w:rsidR="00B60BA3" w:rsidRPr="00FD0425" w:rsidRDefault="00B60BA3" w:rsidP="0015365C">
            <w:pPr>
              <w:pStyle w:val="TAL"/>
            </w:pPr>
            <w:r w:rsidRPr="00FD0425">
              <w:rPr>
                <w:bCs/>
                <w:lang w:eastAsia="ja-JP"/>
              </w:rPr>
              <w:t>S-NG-RAN node Maximum Integrity Protected Data Rate Uplink</w:t>
            </w:r>
          </w:p>
        </w:tc>
        <w:tc>
          <w:tcPr>
            <w:tcW w:w="1104" w:type="dxa"/>
          </w:tcPr>
          <w:p w14:paraId="1CC09238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22B63334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42D728F5" w14:textId="77777777" w:rsidR="00B60BA3" w:rsidRPr="00FD0425" w:rsidRDefault="00B60BA3" w:rsidP="0015365C">
            <w:pPr>
              <w:pStyle w:val="TAL"/>
            </w:pPr>
            <w:r w:rsidRPr="00FD0425">
              <w:t>Bit Rate</w:t>
            </w:r>
          </w:p>
          <w:p w14:paraId="534B1B64" w14:textId="77777777" w:rsidR="00B60BA3" w:rsidRPr="00FD0425" w:rsidRDefault="00B60BA3" w:rsidP="0015365C">
            <w:pPr>
              <w:pStyle w:val="TAL"/>
            </w:pPr>
            <w:r w:rsidRPr="00FD0425">
              <w:t>9.2.3.4</w:t>
            </w:r>
          </w:p>
        </w:tc>
        <w:tc>
          <w:tcPr>
            <w:tcW w:w="2270" w:type="dxa"/>
          </w:tcPr>
          <w:p w14:paraId="0366A3BF" w14:textId="77777777" w:rsidR="00B60BA3" w:rsidRPr="00FD0425" w:rsidRDefault="00B60BA3" w:rsidP="0015365C">
            <w:pPr>
              <w:pStyle w:val="TAL"/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Up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Uplink</w:t>
            </w:r>
            <w:r w:rsidRPr="00FD0425">
              <w:rPr>
                <w:lang w:eastAsia="zh-CN"/>
              </w:rPr>
              <w:t xml:space="preserve">, which is enforced by the S-NG-RAN node for the UE’s SN terminated PDU sessions. If the </w:t>
            </w:r>
            <w:r w:rsidRPr="00FD0425">
              <w:rPr>
                <w:i/>
                <w:lang w:eastAsia="zh-CN"/>
              </w:rPr>
              <w:t>S-NG-RAN node Maximum Integrity Protected Data Rate Downlink</w:t>
            </w:r>
            <w:r w:rsidRPr="00FD0425">
              <w:rPr>
                <w:lang w:eastAsia="zh-CN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 w14:paraId="13A496C1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2C381EB7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0D7CBA05" w14:textId="77777777" w:rsidTr="0015365C">
        <w:tc>
          <w:tcPr>
            <w:tcW w:w="2576" w:type="dxa"/>
          </w:tcPr>
          <w:p w14:paraId="788577CA" w14:textId="77777777" w:rsidR="00B60BA3" w:rsidRPr="00FD0425" w:rsidRDefault="00B60BA3" w:rsidP="0015365C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bCs/>
                <w:lang w:eastAsia="ja-JP"/>
              </w:rPr>
              <w:t>S-NG-RAN node Maximum Integrity Protected Data Rate Downlink</w:t>
            </w:r>
          </w:p>
        </w:tc>
        <w:tc>
          <w:tcPr>
            <w:tcW w:w="1104" w:type="dxa"/>
          </w:tcPr>
          <w:p w14:paraId="33517A98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57D8D695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4AD0944" w14:textId="77777777" w:rsidR="00B60BA3" w:rsidRPr="00FD0425" w:rsidRDefault="00B60BA3" w:rsidP="0015365C">
            <w:pPr>
              <w:pStyle w:val="TAL"/>
            </w:pPr>
            <w:r w:rsidRPr="00FD0425">
              <w:t>Bit Rate</w:t>
            </w:r>
          </w:p>
          <w:p w14:paraId="6D494832" w14:textId="77777777" w:rsidR="00B60BA3" w:rsidRPr="00FD0425" w:rsidRDefault="00B60BA3" w:rsidP="0015365C">
            <w:pPr>
              <w:pStyle w:val="TAL"/>
              <w:rPr>
                <w:rFonts w:cs="Arial"/>
                <w:lang w:eastAsia="ja-JP"/>
              </w:rPr>
            </w:pPr>
            <w:r w:rsidRPr="00FD0425">
              <w:t>9.2.3.4</w:t>
            </w:r>
          </w:p>
        </w:tc>
        <w:tc>
          <w:tcPr>
            <w:tcW w:w="2270" w:type="dxa"/>
          </w:tcPr>
          <w:p w14:paraId="2F63A5D8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Down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Downlink</w:t>
            </w:r>
            <w:r w:rsidRPr="00FD0425">
              <w:rPr>
                <w:lang w:eastAsia="zh-CN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 w14:paraId="1CDE16BA" w14:textId="77777777" w:rsidR="00B60BA3" w:rsidRPr="00FD0425" w:rsidRDefault="00B60BA3" w:rsidP="0015365C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F1AAD72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1B21FFB8" w14:textId="77777777" w:rsidTr="0015365C">
        <w:tc>
          <w:tcPr>
            <w:tcW w:w="2576" w:type="dxa"/>
          </w:tcPr>
          <w:p w14:paraId="04F90FDC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Location Information at S-NODE reporting</w:t>
            </w:r>
          </w:p>
        </w:tc>
        <w:tc>
          <w:tcPr>
            <w:tcW w:w="1104" w:type="dxa"/>
          </w:tcPr>
          <w:p w14:paraId="61E22DAE" w14:textId="77777777" w:rsidR="00B60BA3" w:rsidRPr="00FD0425" w:rsidRDefault="00B60BA3" w:rsidP="0015365C">
            <w:pPr>
              <w:pStyle w:val="TAL"/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14:paraId="3CFF665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2D061AA8" w14:textId="77777777" w:rsidR="00B60BA3" w:rsidRPr="00FD0425" w:rsidRDefault="00B60BA3" w:rsidP="0015365C">
            <w:pPr>
              <w:pStyle w:val="TAL"/>
            </w:pPr>
            <w:r w:rsidRPr="00FD0425">
              <w:rPr>
                <w:rFonts w:cs="Arial"/>
                <w:lang w:eastAsia="ja-JP"/>
              </w:rPr>
              <w:t>ENUMERATED (</w:t>
            </w:r>
            <w:proofErr w:type="spellStart"/>
            <w:r w:rsidRPr="00FD0425">
              <w:rPr>
                <w:rFonts w:cs="Arial"/>
                <w:lang w:eastAsia="ja-JP"/>
              </w:rPr>
              <w:t>pscell</w:t>
            </w:r>
            <w:proofErr w:type="spellEnd"/>
            <w:r w:rsidRPr="00FD0425">
              <w:rPr>
                <w:rFonts w:cs="Arial"/>
                <w:lang w:eastAsia="ja-JP"/>
              </w:rPr>
              <w:t>, ...)</w:t>
            </w:r>
          </w:p>
        </w:tc>
        <w:tc>
          <w:tcPr>
            <w:tcW w:w="2270" w:type="dxa"/>
          </w:tcPr>
          <w:p w14:paraId="5E396CF5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 w14:paraId="5C15C93F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t>YES</w:t>
            </w:r>
          </w:p>
        </w:tc>
        <w:tc>
          <w:tcPr>
            <w:tcW w:w="1134" w:type="dxa"/>
          </w:tcPr>
          <w:p w14:paraId="4AD65259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7486ED6A" w14:textId="77777777" w:rsidTr="0015365C">
        <w:tc>
          <w:tcPr>
            <w:tcW w:w="2576" w:type="dxa"/>
          </w:tcPr>
          <w:p w14:paraId="025BF217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</w:tcPr>
          <w:p w14:paraId="1C631155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1F9CAD7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58B798ED" w14:textId="77777777" w:rsidR="00B60BA3" w:rsidRPr="00FD0425" w:rsidRDefault="00B60BA3" w:rsidP="0015365C">
            <w:pPr>
              <w:pStyle w:val="TAL"/>
            </w:pPr>
            <w:r w:rsidRPr="00FD0425">
              <w:t>9.2.2.33</w:t>
            </w:r>
          </w:p>
        </w:tc>
        <w:tc>
          <w:tcPr>
            <w:tcW w:w="2270" w:type="dxa"/>
          </w:tcPr>
          <w:p w14:paraId="1672AF1E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 w14:paraId="48B4BE68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58F97193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1CF60CB4" w14:textId="77777777" w:rsidTr="0015365C">
        <w:tc>
          <w:tcPr>
            <w:tcW w:w="2576" w:type="dxa"/>
          </w:tcPr>
          <w:p w14:paraId="774EF39D" w14:textId="77777777" w:rsidR="00B60BA3" w:rsidRPr="00FD0425" w:rsidRDefault="00B60BA3" w:rsidP="0015365C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asked IMEISV</w:t>
            </w:r>
          </w:p>
        </w:tc>
        <w:tc>
          <w:tcPr>
            <w:tcW w:w="1104" w:type="dxa"/>
          </w:tcPr>
          <w:p w14:paraId="2AE4D4D5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27C5C087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6877CA04" w14:textId="77777777" w:rsidR="00B60BA3" w:rsidRPr="00FD0425" w:rsidRDefault="00B60BA3" w:rsidP="0015365C">
            <w:pPr>
              <w:pStyle w:val="TAL"/>
            </w:pPr>
            <w:r w:rsidRPr="00FD0425">
              <w:t>9.2.3.32</w:t>
            </w:r>
          </w:p>
        </w:tc>
        <w:tc>
          <w:tcPr>
            <w:tcW w:w="2270" w:type="dxa"/>
          </w:tcPr>
          <w:p w14:paraId="568DE686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1CD1922D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2EE1869D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B60BA3" w:rsidRPr="00FD0425" w14:paraId="4AB11729" w14:textId="77777777" w:rsidTr="0015365C">
        <w:tc>
          <w:tcPr>
            <w:tcW w:w="2576" w:type="dxa"/>
          </w:tcPr>
          <w:p w14:paraId="26521CCD" w14:textId="77777777" w:rsidR="00B60BA3" w:rsidRPr="00FD0425" w:rsidRDefault="00B60BA3" w:rsidP="0015365C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SimSun" w:hint="eastAsia"/>
                <w:bCs/>
                <w:lang w:eastAsia="zh-CN"/>
              </w:rPr>
              <w:t>NE-DC TDM Pattern</w:t>
            </w:r>
          </w:p>
        </w:tc>
        <w:tc>
          <w:tcPr>
            <w:tcW w:w="1104" w:type="dxa"/>
          </w:tcPr>
          <w:p w14:paraId="37279BEC" w14:textId="77777777" w:rsidR="00B60BA3" w:rsidRPr="00FD0425" w:rsidRDefault="00B60BA3" w:rsidP="0015365C">
            <w:pPr>
              <w:pStyle w:val="TAL"/>
            </w:pPr>
            <w:r w:rsidRPr="00FD0425"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05957019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50FA2DDF" w14:textId="77777777" w:rsidR="00B60BA3" w:rsidRPr="00FD0425" w:rsidRDefault="00B60BA3" w:rsidP="0015365C">
            <w:pPr>
              <w:pStyle w:val="TAL"/>
            </w:pPr>
            <w:r w:rsidRPr="00FD0425">
              <w:rPr>
                <w:rFonts w:eastAsia="SimSun" w:hint="eastAsia"/>
                <w:lang w:eastAsia="zh-CN"/>
              </w:rPr>
              <w:t>9.2.2.38</w:t>
            </w:r>
          </w:p>
        </w:tc>
        <w:tc>
          <w:tcPr>
            <w:tcW w:w="2270" w:type="dxa"/>
          </w:tcPr>
          <w:p w14:paraId="28BEA618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34F6B7A4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134" w:type="dxa"/>
          </w:tcPr>
          <w:p w14:paraId="77EFEF02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eastAsia="SimSun"/>
                <w:lang w:eastAsia="zh-CN"/>
              </w:rPr>
              <w:t>ignore</w:t>
            </w:r>
          </w:p>
        </w:tc>
      </w:tr>
      <w:tr w:rsidR="00B60BA3" w:rsidRPr="00FD0425" w14:paraId="59017AEF" w14:textId="77777777" w:rsidTr="0015365C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26E6B" w14:textId="77777777" w:rsidR="00B60BA3" w:rsidRPr="00FD0425" w:rsidRDefault="00B60BA3" w:rsidP="0015365C">
            <w:pPr>
              <w:pStyle w:val="TAL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SN Addition Trigger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2AF46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AF74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E543D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ENUMERATED (SN change, inter-MN HO, intra-MN HO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6707" w14:textId="77777777" w:rsidR="00B60BA3" w:rsidRPr="00FD0425" w:rsidRDefault="00B60BA3" w:rsidP="0015365C">
            <w:pPr>
              <w:pStyle w:val="TAL"/>
            </w:pPr>
            <w:r w:rsidRPr="00FD0425">
              <w:t>This IE indicates the trigger for S-NG-RAN node Addition Preparation procedur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45B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AF262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7A3ACA79" w14:textId="77777777" w:rsidTr="0015365C">
        <w:tc>
          <w:tcPr>
            <w:tcW w:w="2576" w:type="dxa"/>
          </w:tcPr>
          <w:p w14:paraId="28D5FACB" w14:textId="77777777" w:rsidR="00B60BA3" w:rsidRPr="00FD0425" w:rsidRDefault="00B60BA3" w:rsidP="0015365C">
            <w:pPr>
              <w:pStyle w:val="TAL"/>
              <w:rPr>
                <w:bCs/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Trace Activation</w:t>
            </w:r>
          </w:p>
        </w:tc>
        <w:tc>
          <w:tcPr>
            <w:tcW w:w="1104" w:type="dxa"/>
          </w:tcPr>
          <w:p w14:paraId="3402FAAA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71571915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</w:tcPr>
          <w:p w14:paraId="356A25DA" w14:textId="77777777" w:rsidR="00B60BA3" w:rsidRPr="00FD0425" w:rsidRDefault="00B60BA3" w:rsidP="0015365C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9.2.3.55</w:t>
            </w:r>
          </w:p>
        </w:tc>
        <w:tc>
          <w:tcPr>
            <w:tcW w:w="2270" w:type="dxa"/>
          </w:tcPr>
          <w:p w14:paraId="443AF356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</w:tcPr>
          <w:p w14:paraId="24960D99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134" w:type="dxa"/>
          </w:tcPr>
          <w:p w14:paraId="2B947AE1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ignore</w:t>
            </w:r>
          </w:p>
        </w:tc>
      </w:tr>
      <w:tr w:rsidR="00B60BA3" w:rsidRPr="00FD0425" w14:paraId="12A3887B" w14:textId="77777777" w:rsidTr="0015365C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81C3" w14:textId="77777777" w:rsidR="00B60BA3" w:rsidRPr="00FD0425" w:rsidRDefault="00B60BA3" w:rsidP="0015365C">
            <w:pPr>
              <w:pStyle w:val="TAL"/>
              <w:rPr>
                <w:bCs/>
              </w:rPr>
            </w:pPr>
            <w:r w:rsidRPr="00FD0425">
              <w:t>Requested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CEEC8" w14:textId="77777777" w:rsidR="00B60BA3" w:rsidRPr="00FD0425" w:rsidRDefault="00B60BA3" w:rsidP="0015365C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396F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53BCD" w14:textId="77777777" w:rsidR="00B60BA3" w:rsidRPr="00FD0425" w:rsidRDefault="00B60BA3" w:rsidP="0015365C">
            <w:pPr>
              <w:pStyle w:val="TAL"/>
            </w:pPr>
            <w:r w:rsidRPr="00FD0425">
              <w:t>ENUMERATED (true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417A4" w14:textId="77777777" w:rsidR="00B60BA3" w:rsidRPr="00FD0425" w:rsidRDefault="00B60BA3" w:rsidP="0015365C">
            <w:pPr>
              <w:pStyle w:val="TAL"/>
            </w:pPr>
            <w:r w:rsidRPr="00FD0425">
              <w:t>Indicates that the resources for fast MCG recovery via SRB3 are request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C546" w14:textId="77777777" w:rsidR="00B60BA3" w:rsidRPr="00FD0425" w:rsidRDefault="00B60BA3" w:rsidP="0015365C">
            <w:pPr>
              <w:pStyle w:val="TAC"/>
            </w:pPr>
            <w:r w:rsidRPr="00FD0425"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BC7FA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B60BA3" w:rsidRPr="00FD0425" w14:paraId="6D6DC5AA" w14:textId="77777777" w:rsidTr="0015365C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952D" w14:textId="77777777" w:rsidR="00B60BA3" w:rsidRPr="00FD0425" w:rsidRDefault="00B60BA3" w:rsidP="0015365C">
            <w:pPr>
              <w:pStyle w:val="TAL"/>
            </w:pP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2A58E" w14:textId="77777777" w:rsidR="00B60BA3" w:rsidRPr="00FD0425" w:rsidRDefault="00B60BA3" w:rsidP="0015365C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19FD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00436" w14:textId="77777777" w:rsidR="00B60BA3" w:rsidRPr="00FD0425" w:rsidRDefault="00B60BA3" w:rsidP="0015365C">
            <w:pPr>
              <w:pStyle w:val="TAL"/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447E" w14:textId="77777777" w:rsidR="00B60BA3" w:rsidRPr="00FD0425" w:rsidRDefault="00B60BA3" w:rsidP="0015365C">
            <w:pPr>
              <w:pStyle w:val="TAL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4414" w14:textId="77777777" w:rsidR="00B60BA3" w:rsidRPr="00FD0425" w:rsidRDefault="00B60BA3" w:rsidP="0015365C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96D9" w14:textId="77777777" w:rsidR="00B60BA3" w:rsidRPr="00FD0425" w:rsidRDefault="00B60BA3" w:rsidP="0015365C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B60BA3" w:rsidRPr="00FD0425" w14:paraId="6AA6ABA1" w14:textId="77777777" w:rsidTr="0015365C">
        <w:trPr>
          <w:ins w:id="138" w:author="CATT" w:date="2020-10-19T15:12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50BDC" w14:textId="77777777" w:rsidR="00B60BA3" w:rsidRPr="009F5A10" w:rsidRDefault="00B60BA3" w:rsidP="0015365C">
            <w:pPr>
              <w:pStyle w:val="TAL"/>
              <w:rPr>
                <w:ins w:id="139" w:author="CATT" w:date="2020-10-19T15:12:00Z"/>
              </w:rPr>
            </w:pPr>
            <w:ins w:id="140" w:author="CATT" w:date="2020-10-19T15:12:00Z">
              <w:r w:rsidRPr="004B662C">
                <w:rPr>
                  <w:rFonts w:eastAsia="SimSun"/>
                  <w:lang w:eastAsia="zh-CN"/>
                </w:rPr>
                <w:t>Management Based MDT PLMN List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CF90" w14:textId="77777777" w:rsidR="00B60BA3" w:rsidRDefault="00B60BA3" w:rsidP="0015365C">
            <w:pPr>
              <w:pStyle w:val="TAL"/>
              <w:rPr>
                <w:ins w:id="141" w:author="CATT" w:date="2020-10-19T15:12:00Z"/>
                <w:lang w:eastAsia="zh-CN"/>
              </w:rPr>
            </w:pPr>
            <w:ins w:id="142" w:author="CATT" w:date="2020-10-19T15:1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B9C95" w14:textId="77777777" w:rsidR="00B60BA3" w:rsidRPr="00FD0425" w:rsidRDefault="00B60BA3" w:rsidP="0015365C">
            <w:pPr>
              <w:pStyle w:val="TAL"/>
              <w:rPr>
                <w:ins w:id="143" w:author="CATT" w:date="2020-10-19T15:12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CEBB" w14:textId="77777777" w:rsidR="00B60BA3" w:rsidRDefault="00B60BA3" w:rsidP="0015365C">
            <w:pPr>
              <w:pStyle w:val="TAL"/>
              <w:rPr>
                <w:ins w:id="144" w:author="CATT" w:date="2020-10-19T15:18:00Z"/>
                <w:noProof/>
                <w:lang w:eastAsia="zh-CN"/>
              </w:rPr>
            </w:pPr>
            <w:bookmarkStart w:id="145" w:name="_Toc13759637"/>
            <w:bookmarkStart w:id="146" w:name="_Toc44497791"/>
            <w:bookmarkStart w:id="147" w:name="_Toc45108178"/>
            <w:bookmarkStart w:id="148" w:name="_Toc45901798"/>
            <w:bookmarkStart w:id="149" w:name="_Toc51850879"/>
            <w:ins w:id="150" w:author="CATT" w:date="2020-10-19T15:15:00Z">
              <w:r w:rsidRPr="009354E2">
                <w:rPr>
                  <w:noProof/>
                  <w:lang w:eastAsia="ja-JP"/>
                </w:rPr>
                <w:t xml:space="preserve">MDT </w:t>
              </w:r>
              <w:r w:rsidRPr="00567372">
                <w:rPr>
                  <w:noProof/>
                  <w:lang w:eastAsia="ja-JP"/>
                </w:rPr>
                <w:t>PLMN List</w:t>
              </w:r>
            </w:ins>
            <w:bookmarkEnd w:id="145"/>
            <w:bookmarkEnd w:id="146"/>
            <w:bookmarkEnd w:id="147"/>
            <w:bookmarkEnd w:id="148"/>
            <w:bookmarkEnd w:id="149"/>
          </w:p>
          <w:p w14:paraId="33B1A42A" w14:textId="77777777" w:rsidR="00B60BA3" w:rsidRDefault="00B60BA3" w:rsidP="0015365C">
            <w:pPr>
              <w:pStyle w:val="TAL"/>
              <w:rPr>
                <w:ins w:id="151" w:author="CATT" w:date="2020-10-19T15:12:00Z"/>
                <w:lang w:eastAsia="zh-CN"/>
              </w:rPr>
            </w:pPr>
            <w:bookmarkStart w:id="152" w:name="_Hlk44449657"/>
            <w:ins w:id="153" w:author="CATT" w:date="2020-10-19T15:18:00Z">
              <w:r w:rsidRPr="009354E2">
                <w:rPr>
                  <w:noProof/>
                  <w:lang w:eastAsia="ja-JP"/>
                </w:rPr>
                <w:t>9.2.3.</w:t>
              </w:r>
              <w:bookmarkEnd w:id="152"/>
              <w:r>
                <w:rPr>
                  <w:noProof/>
                  <w:lang w:eastAsia="ja-JP"/>
                </w:rPr>
                <w:t>133</w:t>
              </w:r>
            </w:ins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3BCFE" w14:textId="77777777" w:rsidR="00B60BA3" w:rsidRPr="00FD0425" w:rsidRDefault="00B60BA3" w:rsidP="0015365C">
            <w:pPr>
              <w:pStyle w:val="TAL"/>
              <w:rPr>
                <w:ins w:id="154" w:author="CATT" w:date="2020-10-19T15:12:00Z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3F07" w14:textId="77777777" w:rsidR="00B60BA3" w:rsidRPr="00FD0425" w:rsidRDefault="00B60BA3" w:rsidP="0015365C">
            <w:pPr>
              <w:pStyle w:val="TAC"/>
              <w:rPr>
                <w:ins w:id="155" w:author="CATT" w:date="2020-10-19T15:12:00Z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CD8D1" w14:textId="77777777" w:rsidR="00B60BA3" w:rsidRPr="00FD0425" w:rsidRDefault="00B60BA3" w:rsidP="0015365C">
            <w:pPr>
              <w:pStyle w:val="TAC"/>
              <w:rPr>
                <w:ins w:id="156" w:author="CATT" w:date="2020-10-19T15:12:00Z"/>
                <w:lang w:eastAsia="zh-CN"/>
              </w:rPr>
            </w:pPr>
          </w:p>
        </w:tc>
      </w:tr>
    </w:tbl>
    <w:p w14:paraId="17133A4C" w14:textId="77777777" w:rsidR="00B60BA3" w:rsidRDefault="00B60BA3" w:rsidP="00B60BA3">
      <w:pPr>
        <w:rPr>
          <w:ins w:id="157" w:author="CATT" w:date="2020-10-19T15:19:00Z"/>
          <w:lang w:eastAsia="zh-CN"/>
        </w:rPr>
      </w:pPr>
    </w:p>
    <w:p w14:paraId="57B04448" w14:textId="77777777" w:rsidR="00301D29" w:rsidRDefault="00301D29" w:rsidP="00301D29">
      <w:pPr>
        <w:pStyle w:val="Heading3"/>
        <w:rPr>
          <w:ins w:id="158" w:author="CATT" w:date="2020-10-19T15:19:00Z"/>
        </w:rPr>
      </w:pPr>
      <w:bookmarkStart w:id="159" w:name="_Toc29390871"/>
      <w:bookmarkStart w:id="160" w:name="_Toc20953694"/>
      <w:ins w:id="161" w:author="CATT" w:date="2020-10-19T15:19:00Z">
        <w:r>
          <w:lastRenderedPageBreak/>
          <w:t>9.</w:t>
        </w:r>
      </w:ins>
      <w:ins w:id="162" w:author="CATT" w:date="2020-10-19T15:22:00Z">
        <w:r>
          <w:rPr>
            <w:rFonts w:hint="eastAsia"/>
            <w:lang w:eastAsia="zh-CN"/>
          </w:rPr>
          <w:t>1.</w:t>
        </w:r>
      </w:ins>
      <w:ins w:id="163" w:author="CATT" w:date="2020-10-19T15:19:00Z">
        <w:r>
          <w:rPr>
            <w:rFonts w:eastAsia="SimSun" w:hint="eastAsia"/>
            <w:lang w:val="en-US" w:eastAsia="zh-CN"/>
          </w:rPr>
          <w:t>2</w:t>
        </w:r>
        <w:r>
          <w:t>.</w:t>
        </w:r>
        <w:r>
          <w:rPr>
            <w:rFonts w:eastAsia="SimSun" w:hint="eastAsia"/>
            <w:lang w:val="en-US" w:eastAsia="zh-CN"/>
          </w:rPr>
          <w:t>x</w:t>
        </w:r>
        <w:r>
          <w:tab/>
          <w:t>CELL TRAFFIC TRACE</w:t>
        </w:r>
        <w:bookmarkEnd w:id="159"/>
        <w:bookmarkEnd w:id="160"/>
      </w:ins>
    </w:p>
    <w:p w14:paraId="203873B9" w14:textId="77777777" w:rsidR="00301D29" w:rsidRDefault="00301D29" w:rsidP="00301D29">
      <w:pPr>
        <w:rPr>
          <w:ins w:id="164" w:author="CATT" w:date="2020-10-19T15:19:00Z"/>
          <w:lang w:eastAsia="zh-CN"/>
        </w:rPr>
      </w:pPr>
      <w:ins w:id="165" w:author="CATT" w:date="2020-10-19T15:19:00Z">
        <w:r>
          <w:rPr>
            <w:lang w:eastAsia="zh-CN"/>
          </w:rPr>
          <w:t xml:space="preserve">This message is sent by </w:t>
        </w:r>
      </w:ins>
      <w:ins w:id="166" w:author="CATT" w:date="2020-10-19T15:23:00Z">
        <w:r w:rsidR="009C4793" w:rsidRPr="00FD0425">
          <w:t>S-NG-RAN</w:t>
        </w:r>
      </w:ins>
      <w:ins w:id="167" w:author="CATT" w:date="2020-10-19T15:19:00Z">
        <w:r>
          <w:rPr>
            <w:lang w:eastAsia="zh-CN"/>
          </w:rPr>
          <w:t xml:space="preserve"> to transfer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trace information to the </w:t>
        </w:r>
      </w:ins>
      <w:ins w:id="168" w:author="CATT" w:date="2020-10-19T15:22:00Z">
        <w:r w:rsidR="001026B2" w:rsidRPr="00FD0425">
          <w:t>M-NG-RAN</w:t>
        </w:r>
      </w:ins>
      <w:ins w:id="169" w:author="CATT" w:date="2020-10-19T15:19:00Z">
        <w:r>
          <w:rPr>
            <w:lang w:eastAsia="zh-CN"/>
          </w:rPr>
          <w:t>.</w:t>
        </w:r>
      </w:ins>
    </w:p>
    <w:p w14:paraId="30BC3376" w14:textId="77777777" w:rsidR="00301D29" w:rsidRDefault="00301D29" w:rsidP="00301D29">
      <w:pPr>
        <w:rPr>
          <w:ins w:id="170" w:author="CATT" w:date="2020-10-19T15:19:00Z"/>
          <w:lang w:val="en-US" w:eastAsia="zh-CN"/>
        </w:rPr>
      </w:pPr>
      <w:ins w:id="171" w:author="CATT" w:date="2020-10-19T15:19:00Z">
        <w:r>
          <w:rPr>
            <w:lang w:eastAsia="zh-CN"/>
          </w:rPr>
          <w:t xml:space="preserve">Direction: </w:t>
        </w:r>
      </w:ins>
      <w:ins w:id="172" w:author="CATT" w:date="2020-10-19T15:23:00Z">
        <w:r w:rsidR="0035570D" w:rsidRPr="00FD0425">
          <w:t>S-NG-RAN</w:t>
        </w:r>
      </w:ins>
      <w:ins w:id="173" w:author="CATT" w:date="2020-10-19T15:19:00Z">
        <w:r>
          <w:rPr>
            <w:lang w:eastAsia="zh-CN"/>
          </w:rPr>
          <w:t xml:space="preserve"> </w:t>
        </w:r>
        <w:r>
          <w:sym w:font="Symbol" w:char="F0AE"/>
        </w:r>
        <w:r>
          <w:rPr>
            <w:lang w:eastAsia="zh-CN"/>
          </w:rPr>
          <w:t xml:space="preserve"> </w:t>
        </w:r>
      </w:ins>
      <w:ins w:id="174" w:author="CATT" w:date="2020-10-19T15:23:00Z">
        <w:r w:rsidR="0035570D" w:rsidRPr="00FD0425">
          <w:t>M-NG-RAN</w:t>
        </w:r>
      </w:ins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4"/>
        <w:gridCol w:w="1080"/>
        <w:gridCol w:w="900"/>
        <w:gridCol w:w="1620"/>
        <w:gridCol w:w="2340"/>
        <w:gridCol w:w="1080"/>
        <w:gridCol w:w="1081"/>
      </w:tblGrid>
      <w:tr w:rsidR="00301D29" w14:paraId="3FC33C17" w14:textId="77777777" w:rsidTr="0015365C">
        <w:trPr>
          <w:ins w:id="175" w:author="CATT" w:date="2020-10-19T15:19:00Z"/>
        </w:trPr>
        <w:tc>
          <w:tcPr>
            <w:tcW w:w="2384" w:type="dxa"/>
          </w:tcPr>
          <w:p w14:paraId="3F0EF2A2" w14:textId="77777777" w:rsidR="00301D29" w:rsidRDefault="00301D29" w:rsidP="0015365C">
            <w:pPr>
              <w:pStyle w:val="TAH"/>
              <w:rPr>
                <w:ins w:id="176" w:author="CATT" w:date="2020-10-19T15:19:00Z"/>
                <w:rFonts w:cs="Arial"/>
                <w:lang w:eastAsia="ja-JP"/>
              </w:rPr>
            </w:pPr>
            <w:ins w:id="177" w:author="CATT" w:date="2020-10-19T15:19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B7F169B" w14:textId="77777777" w:rsidR="00301D29" w:rsidRDefault="00301D29" w:rsidP="0015365C">
            <w:pPr>
              <w:pStyle w:val="TAH"/>
              <w:rPr>
                <w:ins w:id="178" w:author="CATT" w:date="2020-10-19T15:19:00Z"/>
                <w:rFonts w:cs="Arial"/>
                <w:lang w:eastAsia="ja-JP"/>
              </w:rPr>
            </w:pPr>
            <w:ins w:id="179" w:author="CATT" w:date="2020-10-19T15:19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900" w:type="dxa"/>
          </w:tcPr>
          <w:p w14:paraId="1593056A" w14:textId="77777777" w:rsidR="00301D29" w:rsidRDefault="00301D29" w:rsidP="0015365C">
            <w:pPr>
              <w:pStyle w:val="TAH"/>
              <w:rPr>
                <w:ins w:id="180" w:author="CATT" w:date="2020-10-19T15:19:00Z"/>
                <w:rFonts w:cs="Arial"/>
                <w:lang w:eastAsia="ja-JP"/>
              </w:rPr>
            </w:pPr>
            <w:ins w:id="181" w:author="CATT" w:date="2020-10-19T15:19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620" w:type="dxa"/>
          </w:tcPr>
          <w:p w14:paraId="44436376" w14:textId="77777777" w:rsidR="00301D29" w:rsidRDefault="00301D29" w:rsidP="0015365C">
            <w:pPr>
              <w:pStyle w:val="TAH"/>
              <w:rPr>
                <w:ins w:id="182" w:author="CATT" w:date="2020-10-19T15:19:00Z"/>
                <w:rFonts w:cs="Arial"/>
                <w:lang w:eastAsia="ja-JP"/>
              </w:rPr>
            </w:pPr>
            <w:ins w:id="183" w:author="CATT" w:date="2020-10-19T15:19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340" w:type="dxa"/>
          </w:tcPr>
          <w:p w14:paraId="684B894B" w14:textId="77777777" w:rsidR="00301D29" w:rsidRDefault="00301D29" w:rsidP="0015365C">
            <w:pPr>
              <w:pStyle w:val="TAH"/>
              <w:rPr>
                <w:ins w:id="184" w:author="CATT" w:date="2020-10-19T15:19:00Z"/>
                <w:rFonts w:cs="Arial"/>
                <w:lang w:eastAsia="ja-JP"/>
              </w:rPr>
            </w:pPr>
            <w:ins w:id="185" w:author="CATT" w:date="2020-10-19T15:19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34DF03DF" w14:textId="77777777" w:rsidR="00301D29" w:rsidRDefault="00301D29" w:rsidP="0015365C">
            <w:pPr>
              <w:pStyle w:val="TAH"/>
              <w:rPr>
                <w:ins w:id="186" w:author="CATT" w:date="2020-10-19T15:19:00Z"/>
                <w:rFonts w:cs="Arial"/>
                <w:lang w:eastAsia="ja-JP"/>
              </w:rPr>
            </w:pPr>
            <w:ins w:id="187" w:author="CATT" w:date="2020-10-19T15:19:00Z">
              <w:r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1" w:type="dxa"/>
          </w:tcPr>
          <w:p w14:paraId="6AA464FD" w14:textId="77777777" w:rsidR="00301D29" w:rsidRDefault="00301D29" w:rsidP="0015365C">
            <w:pPr>
              <w:pStyle w:val="TAH"/>
              <w:rPr>
                <w:ins w:id="188" w:author="CATT" w:date="2020-10-19T15:19:00Z"/>
                <w:rFonts w:cs="Arial"/>
                <w:b w:val="0"/>
                <w:lang w:eastAsia="ja-JP"/>
              </w:rPr>
            </w:pPr>
            <w:ins w:id="189" w:author="CATT" w:date="2020-10-19T15:19:00Z">
              <w:r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01D29" w14:paraId="4D861032" w14:textId="77777777" w:rsidTr="0015365C">
        <w:trPr>
          <w:ins w:id="190" w:author="CATT" w:date="2020-10-19T15:19:00Z"/>
        </w:trPr>
        <w:tc>
          <w:tcPr>
            <w:tcW w:w="2384" w:type="dxa"/>
          </w:tcPr>
          <w:p w14:paraId="3FE513B3" w14:textId="77777777" w:rsidR="00301D29" w:rsidRDefault="00301D29" w:rsidP="0015365C">
            <w:pPr>
              <w:pStyle w:val="TAL"/>
              <w:rPr>
                <w:ins w:id="191" w:author="CATT" w:date="2020-10-19T15:19:00Z"/>
                <w:rFonts w:cs="Arial"/>
                <w:lang w:eastAsia="ja-JP"/>
              </w:rPr>
            </w:pPr>
            <w:ins w:id="192" w:author="CATT" w:date="2020-10-19T15:19:00Z">
              <w:r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52318F98" w14:textId="77777777" w:rsidR="00301D29" w:rsidRDefault="00301D29" w:rsidP="0015365C">
            <w:pPr>
              <w:pStyle w:val="TAL"/>
              <w:rPr>
                <w:ins w:id="193" w:author="CATT" w:date="2020-10-19T15:19:00Z"/>
                <w:rFonts w:cs="Arial"/>
                <w:lang w:eastAsia="ja-JP"/>
              </w:rPr>
            </w:pPr>
            <w:ins w:id="194" w:author="CATT" w:date="2020-10-19T15:19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525EA4B1" w14:textId="77777777" w:rsidR="00301D29" w:rsidRDefault="00301D29" w:rsidP="0015365C">
            <w:pPr>
              <w:pStyle w:val="TAL"/>
              <w:rPr>
                <w:ins w:id="195" w:author="CATT" w:date="2020-10-19T15:19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14:paraId="13E0F86A" w14:textId="77777777" w:rsidR="00301D29" w:rsidRDefault="00246E8B" w:rsidP="0015365C">
            <w:pPr>
              <w:pStyle w:val="TAL"/>
              <w:rPr>
                <w:ins w:id="196" w:author="CATT" w:date="2020-10-19T15:19:00Z"/>
                <w:rFonts w:cs="Arial"/>
                <w:lang w:eastAsia="ja-JP"/>
              </w:rPr>
            </w:pPr>
            <w:ins w:id="197" w:author="CATT" w:date="2020-10-19T15:24:00Z">
              <w:r w:rsidRPr="00FD0425">
                <w:rPr>
                  <w:lang w:eastAsia="ja-JP"/>
                </w:rPr>
                <w:t>9.2.3.1</w:t>
              </w:r>
            </w:ins>
          </w:p>
        </w:tc>
        <w:tc>
          <w:tcPr>
            <w:tcW w:w="2340" w:type="dxa"/>
          </w:tcPr>
          <w:p w14:paraId="38A6B361" w14:textId="77777777" w:rsidR="00301D29" w:rsidRDefault="00301D29" w:rsidP="0015365C">
            <w:pPr>
              <w:pStyle w:val="TAL"/>
              <w:rPr>
                <w:ins w:id="198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6E3C64E8" w14:textId="77777777" w:rsidR="00301D29" w:rsidRDefault="00301D29" w:rsidP="0015365C">
            <w:pPr>
              <w:pStyle w:val="TAL"/>
              <w:jc w:val="center"/>
              <w:rPr>
                <w:ins w:id="199" w:author="CATT" w:date="2020-10-19T15:19:00Z"/>
                <w:rFonts w:cs="Arial"/>
                <w:lang w:eastAsia="ja-JP"/>
              </w:rPr>
            </w:pPr>
            <w:ins w:id="200" w:author="CATT" w:date="2020-10-19T15:19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14:paraId="1DF7FBDD" w14:textId="77777777" w:rsidR="00301D29" w:rsidRDefault="00301D29" w:rsidP="0015365C">
            <w:pPr>
              <w:pStyle w:val="TAL"/>
              <w:jc w:val="center"/>
              <w:rPr>
                <w:ins w:id="201" w:author="CATT" w:date="2020-10-19T15:19:00Z"/>
                <w:rFonts w:cs="Arial"/>
                <w:lang w:eastAsia="ja-JP"/>
              </w:rPr>
            </w:pPr>
            <w:ins w:id="202" w:author="CATT" w:date="2020-10-19T15:19:00Z">
              <w:r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246E8B" w14:paraId="036D2D67" w14:textId="77777777" w:rsidTr="0015365C">
        <w:trPr>
          <w:ins w:id="203" w:author="CATT" w:date="2020-10-19T15:19:00Z"/>
        </w:trPr>
        <w:tc>
          <w:tcPr>
            <w:tcW w:w="2384" w:type="dxa"/>
          </w:tcPr>
          <w:p w14:paraId="2B282FDF" w14:textId="77777777" w:rsidR="00246E8B" w:rsidRDefault="00246E8B" w:rsidP="0015365C">
            <w:pPr>
              <w:pStyle w:val="TAL"/>
              <w:rPr>
                <w:ins w:id="204" w:author="CATT" w:date="2020-10-19T15:19:00Z"/>
                <w:rFonts w:cs="Arial"/>
                <w:lang w:eastAsia="zh-CN"/>
              </w:rPr>
            </w:pPr>
            <w:ins w:id="205" w:author="CATT" w:date="2020-10-19T15:24:00Z">
              <w:r w:rsidRPr="00FD0425">
                <w:rPr>
                  <w:lang w:eastAsia="ja-JP"/>
                </w:rPr>
                <w:t>M-NG-RAN node UE XnAP ID</w:t>
              </w:r>
            </w:ins>
          </w:p>
        </w:tc>
        <w:tc>
          <w:tcPr>
            <w:tcW w:w="1080" w:type="dxa"/>
          </w:tcPr>
          <w:p w14:paraId="3FC15275" w14:textId="77777777" w:rsidR="00246E8B" w:rsidRDefault="00246E8B" w:rsidP="0015365C">
            <w:pPr>
              <w:pStyle w:val="TAL"/>
              <w:rPr>
                <w:ins w:id="206" w:author="CATT" w:date="2020-10-19T15:19:00Z"/>
                <w:rFonts w:cs="Arial"/>
                <w:lang w:eastAsia="zh-CN"/>
              </w:rPr>
            </w:pPr>
            <w:ins w:id="207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7685212D" w14:textId="77777777" w:rsidR="00246E8B" w:rsidRDefault="00246E8B" w:rsidP="0015365C">
            <w:pPr>
              <w:pStyle w:val="TAL"/>
              <w:rPr>
                <w:ins w:id="208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6C56B0E8" w14:textId="77777777" w:rsidR="00246E8B" w:rsidRPr="00FD0425" w:rsidRDefault="00246E8B" w:rsidP="0015365C">
            <w:pPr>
              <w:pStyle w:val="TAL"/>
              <w:rPr>
                <w:ins w:id="209" w:author="CATT" w:date="2020-10-19T15:24:00Z"/>
                <w:snapToGrid w:val="0"/>
                <w:lang w:eastAsia="ja-JP"/>
              </w:rPr>
            </w:pPr>
            <w:ins w:id="210" w:author="CATT" w:date="2020-10-19T15:24:00Z">
              <w:r w:rsidRPr="00FD0425">
                <w:rPr>
                  <w:snapToGrid w:val="0"/>
                  <w:lang w:eastAsia="ja-JP"/>
                </w:rPr>
                <w:t>NG-RAN node UE XnAP ID</w:t>
              </w:r>
            </w:ins>
          </w:p>
          <w:p w14:paraId="54CDB455" w14:textId="77777777" w:rsidR="00246E8B" w:rsidRDefault="00246E8B" w:rsidP="0015365C">
            <w:pPr>
              <w:pStyle w:val="TAL"/>
              <w:rPr>
                <w:ins w:id="211" w:author="CATT" w:date="2020-10-19T15:19:00Z"/>
                <w:rFonts w:cs="Arial"/>
                <w:lang w:eastAsia="zh-CN"/>
              </w:rPr>
            </w:pPr>
            <w:ins w:id="212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14:paraId="728C0B0D" w14:textId="77777777" w:rsidR="00246E8B" w:rsidRDefault="00246E8B" w:rsidP="0015365C">
            <w:pPr>
              <w:pStyle w:val="TAL"/>
              <w:rPr>
                <w:ins w:id="213" w:author="CATT" w:date="2020-10-19T15:19:00Z"/>
                <w:rFonts w:cs="Arial"/>
                <w:lang w:eastAsia="zh-CN"/>
              </w:rPr>
            </w:pPr>
            <w:ins w:id="214" w:author="CATT" w:date="2020-10-19T15:24:00Z">
              <w:r w:rsidRPr="00FD0425">
                <w:rPr>
                  <w:szCs w:val="18"/>
                  <w:lang w:eastAsia="ja-JP"/>
                </w:rPr>
                <w:t>Allocated at the M-NG-RAN node</w:t>
              </w:r>
            </w:ins>
          </w:p>
        </w:tc>
        <w:tc>
          <w:tcPr>
            <w:tcW w:w="1080" w:type="dxa"/>
          </w:tcPr>
          <w:p w14:paraId="0190DA54" w14:textId="77777777" w:rsidR="00246E8B" w:rsidRDefault="00246E8B" w:rsidP="0015365C">
            <w:pPr>
              <w:pStyle w:val="TAL"/>
              <w:jc w:val="center"/>
              <w:rPr>
                <w:ins w:id="215" w:author="CATT" w:date="2020-10-19T15:19:00Z"/>
                <w:rFonts w:cs="Arial"/>
                <w:lang w:eastAsia="zh-CN"/>
              </w:rPr>
            </w:pPr>
            <w:ins w:id="216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14:paraId="2D146B82" w14:textId="77777777" w:rsidR="00246E8B" w:rsidRDefault="00246E8B" w:rsidP="0015365C">
            <w:pPr>
              <w:pStyle w:val="TAL"/>
              <w:jc w:val="center"/>
              <w:rPr>
                <w:ins w:id="217" w:author="CATT" w:date="2020-10-19T15:19:00Z"/>
                <w:rFonts w:cs="Arial"/>
                <w:lang w:eastAsia="zh-CN"/>
              </w:rPr>
            </w:pPr>
            <w:ins w:id="218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14:paraId="5B519165" w14:textId="77777777" w:rsidTr="0015365C">
        <w:trPr>
          <w:ins w:id="219" w:author="CATT" w:date="2020-10-19T15:19:00Z"/>
        </w:trPr>
        <w:tc>
          <w:tcPr>
            <w:tcW w:w="2384" w:type="dxa"/>
          </w:tcPr>
          <w:p w14:paraId="0E7378DD" w14:textId="77777777" w:rsidR="00246E8B" w:rsidRDefault="00246E8B" w:rsidP="0015365C">
            <w:pPr>
              <w:pStyle w:val="TAL"/>
              <w:rPr>
                <w:ins w:id="220" w:author="CATT" w:date="2020-10-19T15:19:00Z"/>
                <w:rFonts w:cs="Arial"/>
                <w:lang w:eastAsia="zh-CN"/>
              </w:rPr>
            </w:pPr>
            <w:ins w:id="221" w:author="CATT" w:date="2020-10-19T15:24:00Z">
              <w:r w:rsidRPr="00FD0425">
                <w:rPr>
                  <w:lang w:eastAsia="ja-JP"/>
                </w:rPr>
                <w:t>S-NG-RAN node UE XnAP ID</w:t>
              </w:r>
            </w:ins>
          </w:p>
        </w:tc>
        <w:tc>
          <w:tcPr>
            <w:tcW w:w="1080" w:type="dxa"/>
          </w:tcPr>
          <w:p w14:paraId="7EF06719" w14:textId="77777777" w:rsidR="00246E8B" w:rsidRDefault="00246E8B" w:rsidP="0015365C">
            <w:pPr>
              <w:pStyle w:val="TAL"/>
              <w:rPr>
                <w:ins w:id="222" w:author="CATT" w:date="2020-10-19T15:19:00Z"/>
                <w:rFonts w:cs="Arial"/>
                <w:lang w:eastAsia="zh-CN"/>
              </w:rPr>
            </w:pPr>
            <w:ins w:id="223" w:author="CATT" w:date="2020-10-19T15:2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67B0241A" w14:textId="77777777" w:rsidR="00246E8B" w:rsidRDefault="00246E8B" w:rsidP="0015365C">
            <w:pPr>
              <w:pStyle w:val="TAL"/>
              <w:rPr>
                <w:ins w:id="224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6B65DEF9" w14:textId="77777777" w:rsidR="00246E8B" w:rsidRPr="00FD0425" w:rsidRDefault="00246E8B" w:rsidP="0015365C">
            <w:pPr>
              <w:pStyle w:val="TAL"/>
              <w:rPr>
                <w:ins w:id="225" w:author="CATT" w:date="2020-10-19T15:24:00Z"/>
                <w:snapToGrid w:val="0"/>
                <w:lang w:eastAsia="ja-JP"/>
              </w:rPr>
            </w:pPr>
            <w:ins w:id="226" w:author="CATT" w:date="2020-10-19T15:24:00Z">
              <w:r w:rsidRPr="00FD0425">
                <w:rPr>
                  <w:snapToGrid w:val="0"/>
                  <w:lang w:eastAsia="ja-JP"/>
                </w:rPr>
                <w:t>NG-RAN node UE XnAP ID</w:t>
              </w:r>
            </w:ins>
          </w:p>
          <w:p w14:paraId="3E27D504" w14:textId="77777777" w:rsidR="00246E8B" w:rsidRDefault="00246E8B" w:rsidP="0015365C">
            <w:pPr>
              <w:pStyle w:val="TAL"/>
              <w:rPr>
                <w:ins w:id="227" w:author="CATT" w:date="2020-10-19T15:19:00Z"/>
                <w:rFonts w:cs="Arial"/>
                <w:lang w:eastAsia="zh-CN"/>
              </w:rPr>
            </w:pPr>
            <w:ins w:id="228" w:author="CATT" w:date="2020-10-19T15:24:00Z">
              <w:r w:rsidRPr="00FD0425">
                <w:rPr>
                  <w:lang w:eastAsia="ja-JP"/>
                </w:rPr>
                <w:t>9.2.3.16</w:t>
              </w:r>
            </w:ins>
          </w:p>
        </w:tc>
        <w:tc>
          <w:tcPr>
            <w:tcW w:w="2340" w:type="dxa"/>
          </w:tcPr>
          <w:p w14:paraId="1923DD49" w14:textId="77777777" w:rsidR="00246E8B" w:rsidRDefault="00246E8B" w:rsidP="0015365C">
            <w:pPr>
              <w:pStyle w:val="TAL"/>
              <w:rPr>
                <w:ins w:id="229" w:author="CATT" w:date="2020-10-19T15:19:00Z"/>
                <w:rFonts w:cs="Arial"/>
                <w:lang w:eastAsia="zh-CN"/>
              </w:rPr>
            </w:pPr>
            <w:ins w:id="230" w:author="CATT" w:date="2020-10-19T15:24:00Z">
              <w:r w:rsidRPr="00FD0425">
                <w:rPr>
                  <w:szCs w:val="18"/>
                  <w:lang w:eastAsia="ja-JP"/>
                </w:rPr>
                <w:t>Allocated at the S-NG-RAN node</w:t>
              </w:r>
            </w:ins>
          </w:p>
        </w:tc>
        <w:tc>
          <w:tcPr>
            <w:tcW w:w="1080" w:type="dxa"/>
          </w:tcPr>
          <w:p w14:paraId="0FED0367" w14:textId="77777777" w:rsidR="00246E8B" w:rsidRDefault="00246E8B" w:rsidP="0015365C">
            <w:pPr>
              <w:pStyle w:val="TAL"/>
              <w:jc w:val="center"/>
              <w:rPr>
                <w:ins w:id="231" w:author="CATT" w:date="2020-10-19T15:19:00Z"/>
                <w:rFonts w:cs="Arial"/>
                <w:lang w:eastAsia="zh-CN"/>
              </w:rPr>
            </w:pPr>
            <w:ins w:id="232" w:author="CATT" w:date="2020-10-19T15:19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14:paraId="12A83DA5" w14:textId="77777777" w:rsidR="00246E8B" w:rsidRDefault="00246E8B" w:rsidP="0015365C">
            <w:pPr>
              <w:pStyle w:val="TAL"/>
              <w:jc w:val="center"/>
              <w:rPr>
                <w:ins w:id="233" w:author="CATT" w:date="2020-10-19T15:19:00Z"/>
                <w:rFonts w:cs="Arial"/>
                <w:lang w:eastAsia="zh-CN"/>
              </w:rPr>
            </w:pPr>
            <w:ins w:id="234" w:author="CATT" w:date="2020-10-19T15:19:00Z">
              <w:r>
                <w:rPr>
                  <w:rFonts w:cs="Arial"/>
                  <w:lang w:eastAsia="zh-CN"/>
                </w:rPr>
                <w:t>reject</w:t>
              </w:r>
            </w:ins>
          </w:p>
        </w:tc>
      </w:tr>
      <w:tr w:rsidR="00246E8B" w14:paraId="13278144" w14:textId="77777777" w:rsidTr="0015365C">
        <w:trPr>
          <w:ins w:id="235" w:author="CATT" w:date="2020-10-19T15:19:00Z"/>
        </w:trPr>
        <w:tc>
          <w:tcPr>
            <w:tcW w:w="2384" w:type="dxa"/>
          </w:tcPr>
          <w:p w14:paraId="6343C135" w14:textId="77777777" w:rsidR="00246E8B" w:rsidRDefault="00246E8B" w:rsidP="0015365C">
            <w:pPr>
              <w:pStyle w:val="TAL"/>
              <w:rPr>
                <w:ins w:id="236" w:author="CATT" w:date="2020-10-19T15:19:00Z"/>
                <w:rFonts w:cs="Arial"/>
                <w:lang w:eastAsia="zh-CN"/>
              </w:rPr>
            </w:pPr>
            <w:ins w:id="237" w:author="CATT" w:date="2020-10-19T15:25:00Z">
              <w:r w:rsidRPr="00FD0425">
                <w:rPr>
                  <w:rFonts w:cs="Arial"/>
                  <w:lang w:eastAsia="ja-JP"/>
                </w:rPr>
                <w:t>NG-RAN Trace ID</w:t>
              </w:r>
            </w:ins>
          </w:p>
        </w:tc>
        <w:tc>
          <w:tcPr>
            <w:tcW w:w="1080" w:type="dxa"/>
          </w:tcPr>
          <w:p w14:paraId="3957EF36" w14:textId="77777777" w:rsidR="00246E8B" w:rsidRDefault="00246E8B" w:rsidP="0015365C">
            <w:pPr>
              <w:pStyle w:val="TAL"/>
              <w:rPr>
                <w:ins w:id="238" w:author="CATT" w:date="2020-10-19T15:19:00Z"/>
                <w:rFonts w:cs="Arial"/>
                <w:lang w:eastAsia="zh-CN"/>
              </w:rPr>
            </w:pPr>
            <w:ins w:id="239" w:author="CATT" w:date="2020-10-19T15:25:00Z">
              <w:r w:rsidRPr="00FD0425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900" w:type="dxa"/>
          </w:tcPr>
          <w:p w14:paraId="7D80C61A" w14:textId="77777777" w:rsidR="00246E8B" w:rsidRDefault="00246E8B" w:rsidP="0015365C">
            <w:pPr>
              <w:pStyle w:val="TAL"/>
              <w:rPr>
                <w:ins w:id="240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503CCB54" w14:textId="77777777" w:rsidR="00246E8B" w:rsidRDefault="00246E8B" w:rsidP="0015365C">
            <w:pPr>
              <w:pStyle w:val="TAL"/>
              <w:rPr>
                <w:ins w:id="241" w:author="CATT" w:date="2020-10-19T15:19:00Z"/>
                <w:rFonts w:cs="Arial"/>
                <w:lang w:eastAsia="zh-CN"/>
              </w:rPr>
            </w:pPr>
            <w:ins w:id="242" w:author="CATT" w:date="2020-10-19T15:25:00Z">
              <w:r w:rsidRPr="00FD0425">
                <w:rPr>
                  <w:lang w:eastAsia="ja-JP"/>
                </w:rPr>
                <w:t>OCTET STRING (SIZE(8))</w:t>
              </w:r>
            </w:ins>
          </w:p>
        </w:tc>
        <w:tc>
          <w:tcPr>
            <w:tcW w:w="2340" w:type="dxa"/>
          </w:tcPr>
          <w:p w14:paraId="47514755" w14:textId="77777777" w:rsidR="00246E8B" w:rsidRDefault="00246E8B" w:rsidP="0015365C">
            <w:pPr>
              <w:pStyle w:val="TAL"/>
              <w:rPr>
                <w:ins w:id="243" w:author="CATT" w:date="2020-10-19T15:19:00Z"/>
                <w:rFonts w:cs="Arial"/>
                <w:lang w:eastAsia="zh-CN"/>
              </w:rPr>
            </w:pPr>
            <w:ins w:id="244" w:author="CATT" w:date="2020-10-19T15:25:00Z">
              <w:r w:rsidRPr="00FD0425">
                <w:rPr>
                  <w:rFonts w:cs="Arial"/>
                  <w:lang w:eastAsia="ja-JP"/>
                </w:rPr>
                <w:t xml:space="preserve">As per NG-RAN Trace ID in </w:t>
              </w:r>
              <w:r w:rsidRPr="00FD0425">
                <w:rPr>
                  <w:rFonts w:cs="Arial"/>
                  <w:i/>
                  <w:lang w:eastAsia="ja-JP"/>
                </w:rPr>
                <w:t>Trace Activation</w:t>
              </w:r>
              <w:r w:rsidRPr="00FD0425">
                <w:rPr>
                  <w:rFonts w:cs="Arial"/>
                  <w:lang w:eastAsia="ja-JP"/>
                </w:rPr>
                <w:t xml:space="preserve"> IE</w:t>
              </w:r>
            </w:ins>
          </w:p>
        </w:tc>
        <w:tc>
          <w:tcPr>
            <w:tcW w:w="1080" w:type="dxa"/>
          </w:tcPr>
          <w:p w14:paraId="142A5E59" w14:textId="77777777" w:rsidR="00246E8B" w:rsidRDefault="00246E8B" w:rsidP="0015365C">
            <w:pPr>
              <w:pStyle w:val="TAL"/>
              <w:jc w:val="center"/>
              <w:rPr>
                <w:ins w:id="245" w:author="CATT" w:date="2020-10-19T15:19:00Z"/>
                <w:rFonts w:cs="Arial"/>
                <w:lang w:eastAsia="zh-CN"/>
              </w:rPr>
            </w:pPr>
            <w:ins w:id="246" w:author="CATT" w:date="2020-10-19T15:25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081" w:type="dxa"/>
          </w:tcPr>
          <w:p w14:paraId="38724756" w14:textId="77777777" w:rsidR="00246E8B" w:rsidRDefault="00246E8B" w:rsidP="0015365C">
            <w:pPr>
              <w:pStyle w:val="TAL"/>
              <w:jc w:val="center"/>
              <w:rPr>
                <w:ins w:id="247" w:author="CATT" w:date="2020-10-19T15:19:00Z"/>
                <w:rFonts w:cs="Arial"/>
                <w:lang w:eastAsia="zh-CN"/>
              </w:rPr>
            </w:pPr>
            <w:ins w:id="248" w:author="CATT" w:date="2020-10-19T15:25:00Z">
              <w:r w:rsidRPr="00FD0425">
                <w:rPr>
                  <w:lang w:eastAsia="ja-JP"/>
                </w:rPr>
                <w:t>ignore</w:t>
              </w:r>
            </w:ins>
          </w:p>
        </w:tc>
      </w:tr>
      <w:tr w:rsidR="00246E8B" w14:paraId="655AE11C" w14:textId="77777777" w:rsidTr="0015365C">
        <w:trPr>
          <w:ins w:id="249" w:author="CATT" w:date="2020-10-19T15:19:00Z"/>
        </w:trPr>
        <w:tc>
          <w:tcPr>
            <w:tcW w:w="2384" w:type="dxa"/>
          </w:tcPr>
          <w:p w14:paraId="6D96CB11" w14:textId="77777777" w:rsidR="00246E8B" w:rsidRDefault="00246E8B" w:rsidP="0015365C">
            <w:pPr>
              <w:pStyle w:val="TAL"/>
              <w:rPr>
                <w:ins w:id="250" w:author="CATT" w:date="2020-10-19T15:19:00Z"/>
                <w:rFonts w:cs="Arial"/>
                <w:lang w:eastAsia="zh-CN"/>
              </w:rPr>
            </w:pPr>
            <w:ins w:id="251" w:author="CATT" w:date="2020-10-19T15:26:00Z">
              <w:r w:rsidRPr="00FD0425">
                <w:rPr>
                  <w:rFonts w:cs="Arial"/>
                  <w:lang w:eastAsia="zh-CN"/>
                </w:rPr>
                <w:t>Trace Collection Entity IP Address</w:t>
              </w:r>
            </w:ins>
          </w:p>
        </w:tc>
        <w:tc>
          <w:tcPr>
            <w:tcW w:w="1080" w:type="dxa"/>
          </w:tcPr>
          <w:p w14:paraId="4CF94250" w14:textId="77777777" w:rsidR="00246E8B" w:rsidRDefault="00246E8B" w:rsidP="0015365C">
            <w:pPr>
              <w:pStyle w:val="TAL"/>
              <w:rPr>
                <w:ins w:id="252" w:author="CATT" w:date="2020-10-19T15:19:00Z"/>
                <w:rFonts w:cs="Arial"/>
                <w:lang w:eastAsia="zh-CN"/>
              </w:rPr>
            </w:pPr>
            <w:ins w:id="253" w:author="CATT" w:date="2020-10-19T15:26:00Z">
              <w:r w:rsidRPr="00FD0425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900" w:type="dxa"/>
          </w:tcPr>
          <w:p w14:paraId="1171C9B6" w14:textId="77777777" w:rsidR="00246E8B" w:rsidRDefault="00246E8B" w:rsidP="0015365C">
            <w:pPr>
              <w:pStyle w:val="TAL"/>
              <w:rPr>
                <w:ins w:id="254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55540C01" w14:textId="77777777" w:rsidR="00246E8B" w:rsidRPr="00FD0425" w:rsidRDefault="00246E8B" w:rsidP="0015365C">
            <w:pPr>
              <w:pStyle w:val="TAL"/>
              <w:rPr>
                <w:ins w:id="255" w:author="CATT" w:date="2020-10-19T15:26:00Z"/>
                <w:rFonts w:cs="Arial"/>
                <w:lang w:eastAsia="zh-CN"/>
              </w:rPr>
            </w:pPr>
            <w:ins w:id="256" w:author="CATT" w:date="2020-10-19T15:26:00Z">
              <w:r w:rsidRPr="00FD0425">
                <w:rPr>
                  <w:rFonts w:cs="Arial"/>
                  <w:lang w:eastAsia="zh-CN"/>
                </w:rPr>
                <w:t>Transport Layer Address</w:t>
              </w:r>
            </w:ins>
          </w:p>
          <w:p w14:paraId="145D67BF" w14:textId="77777777" w:rsidR="00246E8B" w:rsidRDefault="00246E8B" w:rsidP="0015365C">
            <w:pPr>
              <w:pStyle w:val="TAL"/>
              <w:rPr>
                <w:ins w:id="257" w:author="CATT" w:date="2020-10-19T15:19:00Z"/>
                <w:rFonts w:cs="Arial"/>
                <w:lang w:eastAsia="zh-CN"/>
              </w:rPr>
            </w:pPr>
            <w:ins w:id="258" w:author="CATT" w:date="2020-10-19T15:26:00Z">
              <w:r w:rsidRPr="00FD0425">
                <w:rPr>
                  <w:rFonts w:cs="Arial"/>
                  <w:lang w:eastAsia="zh-CN"/>
                </w:rPr>
                <w:t>9.2.3.29</w:t>
              </w:r>
            </w:ins>
          </w:p>
        </w:tc>
        <w:tc>
          <w:tcPr>
            <w:tcW w:w="2340" w:type="dxa"/>
          </w:tcPr>
          <w:p w14:paraId="5E61B4A5" w14:textId="77777777" w:rsidR="00246E8B" w:rsidRDefault="00246E8B" w:rsidP="0015365C">
            <w:pPr>
              <w:pStyle w:val="TAL"/>
              <w:rPr>
                <w:ins w:id="259" w:author="CATT" w:date="2020-10-19T15:26:00Z"/>
                <w:rFonts w:cs="Arial"/>
                <w:lang w:eastAsia="zh-CN"/>
              </w:rPr>
            </w:pPr>
            <w:ins w:id="260" w:author="CATT" w:date="2020-10-19T15:26:00Z">
              <w:r>
                <w:rPr>
                  <w:rFonts w:cs="Arial"/>
                  <w:lang w:val="en-US" w:eastAsia="zh-CN"/>
                </w:rPr>
                <w:t>For File based Reporting.</w:t>
              </w:r>
            </w:ins>
          </w:p>
          <w:p w14:paraId="655C08DD" w14:textId="77777777" w:rsidR="00246E8B" w:rsidRDefault="00246E8B" w:rsidP="0015365C">
            <w:pPr>
              <w:pStyle w:val="TAL"/>
              <w:rPr>
                <w:ins w:id="261" w:author="CATT" w:date="2020-10-19T15:26:00Z"/>
                <w:rFonts w:cs="Arial"/>
                <w:lang w:eastAsia="zh-CN"/>
              </w:rPr>
            </w:pPr>
            <w:ins w:id="262" w:author="CATT" w:date="2020-10-19T15:26:00Z">
              <w:r w:rsidRPr="00FD0425">
                <w:rPr>
                  <w:rFonts w:cs="Arial"/>
                  <w:lang w:eastAsia="zh-CN"/>
                </w:rPr>
                <w:t>Defined in TS 32.422 [23]</w:t>
              </w:r>
              <w:r>
                <w:rPr>
                  <w:rFonts w:cs="Arial"/>
                  <w:lang w:eastAsia="zh-CN"/>
                </w:rPr>
                <w:t xml:space="preserve"> </w:t>
              </w:r>
            </w:ins>
          </w:p>
          <w:p w14:paraId="16CCE7D8" w14:textId="77777777" w:rsidR="00246E8B" w:rsidRDefault="00246E8B" w:rsidP="0015365C">
            <w:pPr>
              <w:pStyle w:val="TAL"/>
              <w:rPr>
                <w:ins w:id="263" w:author="CATT" w:date="2020-10-19T15:19:00Z"/>
                <w:rFonts w:cs="Arial"/>
                <w:lang w:eastAsia="zh-CN"/>
              </w:rPr>
            </w:pPr>
            <w:ins w:id="264" w:author="CATT" w:date="2020-10-19T15:26:00Z">
              <w:r>
                <w:rPr>
                  <w:rFonts w:cs="Arial"/>
                  <w:lang w:val="en-US" w:eastAsia="zh-CN"/>
                </w:rPr>
                <w:t xml:space="preserve">Should be ignored if the </w:t>
              </w:r>
              <w:r w:rsidRPr="00407E71">
                <w:rPr>
                  <w:rFonts w:cs="Arial"/>
                  <w:i/>
                  <w:iCs/>
                  <w:lang w:val="en-US"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 IE is present.</w:t>
              </w:r>
            </w:ins>
          </w:p>
        </w:tc>
        <w:tc>
          <w:tcPr>
            <w:tcW w:w="1080" w:type="dxa"/>
          </w:tcPr>
          <w:p w14:paraId="4DE70FFA" w14:textId="77777777" w:rsidR="00246E8B" w:rsidRDefault="00246E8B" w:rsidP="0015365C">
            <w:pPr>
              <w:pStyle w:val="TAL"/>
              <w:jc w:val="center"/>
              <w:rPr>
                <w:ins w:id="265" w:author="CATT" w:date="2020-10-19T15:19:00Z"/>
                <w:rFonts w:cs="Arial"/>
                <w:lang w:eastAsia="zh-CN"/>
              </w:rPr>
            </w:pPr>
            <w:ins w:id="266" w:author="CATT" w:date="2020-10-19T15:26:00Z">
              <w:r w:rsidRPr="006506CD">
                <w:rPr>
                  <w:rFonts w:eastAsia="Batang"/>
                  <w:lang w:eastAsia="ja-JP"/>
                </w:rPr>
                <w:t>–</w:t>
              </w:r>
            </w:ins>
          </w:p>
        </w:tc>
        <w:tc>
          <w:tcPr>
            <w:tcW w:w="1081" w:type="dxa"/>
          </w:tcPr>
          <w:p w14:paraId="345CC0BD" w14:textId="77777777" w:rsidR="00246E8B" w:rsidRDefault="00246E8B" w:rsidP="0015365C">
            <w:pPr>
              <w:pStyle w:val="TAL"/>
              <w:jc w:val="center"/>
              <w:rPr>
                <w:ins w:id="267" w:author="CATT" w:date="2020-10-19T15:19:00Z"/>
                <w:rFonts w:cs="Arial"/>
                <w:lang w:eastAsia="zh-CN"/>
              </w:rPr>
            </w:pPr>
          </w:p>
        </w:tc>
      </w:tr>
      <w:tr w:rsidR="00246E8B" w14:paraId="251D0FA8" w14:textId="77777777" w:rsidTr="0015365C">
        <w:trPr>
          <w:ins w:id="268" w:author="CATT" w:date="2020-10-19T15:19:00Z"/>
        </w:trPr>
        <w:tc>
          <w:tcPr>
            <w:tcW w:w="2384" w:type="dxa"/>
          </w:tcPr>
          <w:p w14:paraId="6A7ACFD4" w14:textId="77777777" w:rsidR="00246E8B" w:rsidRDefault="00246E8B" w:rsidP="0015365C">
            <w:pPr>
              <w:pStyle w:val="TAL"/>
              <w:rPr>
                <w:ins w:id="269" w:author="CATT" w:date="2020-10-19T15:19:00Z"/>
                <w:rFonts w:cs="Arial"/>
                <w:lang w:eastAsia="zh-CN"/>
              </w:rPr>
            </w:pPr>
            <w:ins w:id="270" w:author="CATT" w:date="2020-10-19T15:30:00Z">
              <w:r>
                <w:rPr>
                  <w:rFonts w:cs="Arial"/>
                  <w:lang w:eastAsia="zh-CN"/>
                </w:rPr>
                <w:t>Privacy Indicator</w:t>
              </w:r>
            </w:ins>
          </w:p>
        </w:tc>
        <w:tc>
          <w:tcPr>
            <w:tcW w:w="1080" w:type="dxa"/>
          </w:tcPr>
          <w:p w14:paraId="0483DDFF" w14:textId="77777777" w:rsidR="00246E8B" w:rsidRDefault="00246E8B" w:rsidP="0015365C">
            <w:pPr>
              <w:pStyle w:val="TAL"/>
              <w:rPr>
                <w:ins w:id="271" w:author="CATT" w:date="2020-10-19T15:19:00Z"/>
                <w:rFonts w:cs="Arial"/>
                <w:lang w:eastAsia="zh-CN"/>
              </w:rPr>
            </w:pPr>
            <w:ins w:id="272" w:author="CATT" w:date="2020-10-19T15:30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14:paraId="51E83B47" w14:textId="77777777" w:rsidR="00246E8B" w:rsidRDefault="00246E8B" w:rsidP="0015365C">
            <w:pPr>
              <w:pStyle w:val="TAL"/>
              <w:rPr>
                <w:ins w:id="273" w:author="CATT" w:date="2020-10-19T15:19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5537031C" w14:textId="77777777" w:rsidR="00246E8B" w:rsidRDefault="00246E8B" w:rsidP="0015365C">
            <w:pPr>
              <w:pStyle w:val="TAL"/>
              <w:rPr>
                <w:ins w:id="274" w:author="CATT" w:date="2020-10-19T15:19:00Z"/>
                <w:rFonts w:cs="Arial"/>
                <w:lang w:eastAsia="zh-CN"/>
              </w:rPr>
            </w:pPr>
            <w:ins w:id="275" w:author="CATT" w:date="2020-10-19T15:30:00Z">
              <w:r>
                <w:rPr>
                  <w:rFonts w:cs="Arial"/>
                  <w:lang w:eastAsia="zh-CN"/>
                </w:rPr>
                <w:t>ENUMERATED (Immediate MDT, ...)</w:t>
              </w:r>
            </w:ins>
          </w:p>
        </w:tc>
        <w:tc>
          <w:tcPr>
            <w:tcW w:w="2340" w:type="dxa"/>
          </w:tcPr>
          <w:p w14:paraId="3A7F2DBA" w14:textId="77777777" w:rsidR="00246E8B" w:rsidRDefault="00246E8B" w:rsidP="0015365C">
            <w:pPr>
              <w:pStyle w:val="TAL"/>
              <w:rPr>
                <w:ins w:id="276" w:author="CATT" w:date="2020-10-19T15:19:00Z"/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3C0A0945" w14:textId="77777777" w:rsidR="00246E8B" w:rsidRDefault="00246E8B" w:rsidP="0015365C">
            <w:pPr>
              <w:pStyle w:val="TAL"/>
              <w:jc w:val="center"/>
              <w:rPr>
                <w:ins w:id="277" w:author="CATT" w:date="2020-10-19T15:19:00Z"/>
                <w:rFonts w:cs="Arial"/>
                <w:lang w:eastAsia="zh-CN"/>
              </w:rPr>
            </w:pPr>
            <w:ins w:id="278" w:author="CATT" w:date="2020-10-19T15:30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1" w:type="dxa"/>
          </w:tcPr>
          <w:p w14:paraId="68126798" w14:textId="77777777" w:rsidR="00246E8B" w:rsidRDefault="00246E8B" w:rsidP="0015365C">
            <w:pPr>
              <w:pStyle w:val="TAL"/>
              <w:jc w:val="center"/>
              <w:rPr>
                <w:ins w:id="279" w:author="CATT" w:date="2020-10-19T15:19:00Z"/>
                <w:rFonts w:cs="Arial"/>
                <w:lang w:eastAsia="zh-CN"/>
              </w:rPr>
            </w:pPr>
            <w:ins w:id="280" w:author="CATT" w:date="2020-10-19T15:30:00Z">
              <w:r>
                <w:rPr>
                  <w:rFonts w:cs="Arial"/>
                  <w:lang w:eastAsia="zh-CN"/>
                </w:rPr>
                <w:t>ignore</w:t>
              </w:r>
            </w:ins>
          </w:p>
        </w:tc>
      </w:tr>
      <w:tr w:rsidR="00246E8B" w14:paraId="79CAFDBF" w14:textId="77777777" w:rsidTr="0015365C">
        <w:trPr>
          <w:ins w:id="281" w:author="CATT" w:date="2020-10-19T15:31:00Z"/>
        </w:trPr>
        <w:tc>
          <w:tcPr>
            <w:tcW w:w="2384" w:type="dxa"/>
          </w:tcPr>
          <w:p w14:paraId="66EE66E9" w14:textId="77777777" w:rsidR="00246E8B" w:rsidRDefault="00246E8B" w:rsidP="0015365C">
            <w:pPr>
              <w:pStyle w:val="TAL"/>
              <w:rPr>
                <w:ins w:id="282" w:author="CATT" w:date="2020-10-19T15:31:00Z"/>
                <w:rFonts w:cs="Arial"/>
                <w:lang w:eastAsia="zh-CN"/>
              </w:rPr>
            </w:pPr>
            <w:bookmarkStart w:id="283" w:name="OLE_LINK103"/>
            <w:ins w:id="284" w:author="CATT" w:date="2020-10-19T15:31:00Z">
              <w:r w:rsidRPr="001D2E49">
                <w:rPr>
                  <w:rFonts w:cs="Arial"/>
                  <w:lang w:eastAsia="zh-CN"/>
                </w:rPr>
                <w:t xml:space="preserve">Trace Collection Entity </w:t>
              </w:r>
              <w:r>
                <w:rPr>
                  <w:rFonts w:cs="Arial"/>
                  <w:lang w:val="en-US" w:eastAsia="zh-CN"/>
                </w:rPr>
                <w:t>URI</w:t>
              </w:r>
              <w:bookmarkEnd w:id="283"/>
            </w:ins>
          </w:p>
        </w:tc>
        <w:tc>
          <w:tcPr>
            <w:tcW w:w="1080" w:type="dxa"/>
          </w:tcPr>
          <w:p w14:paraId="62EEF267" w14:textId="77777777" w:rsidR="00246E8B" w:rsidRDefault="00246E8B" w:rsidP="0015365C">
            <w:pPr>
              <w:pStyle w:val="TAL"/>
              <w:rPr>
                <w:ins w:id="285" w:author="CATT" w:date="2020-10-19T15:31:00Z"/>
                <w:rFonts w:cs="Arial"/>
                <w:lang w:eastAsia="zh-CN"/>
              </w:rPr>
            </w:pPr>
            <w:ins w:id="286" w:author="CATT" w:date="2020-10-19T15:31:00Z">
              <w:r>
                <w:rPr>
                  <w:rFonts w:cs="Arial" w:hint="eastAsia"/>
                  <w:lang w:eastAsia="zh-CN"/>
                </w:rPr>
                <w:t>O</w:t>
              </w:r>
            </w:ins>
          </w:p>
        </w:tc>
        <w:tc>
          <w:tcPr>
            <w:tcW w:w="900" w:type="dxa"/>
          </w:tcPr>
          <w:p w14:paraId="03D639A1" w14:textId="77777777" w:rsidR="00246E8B" w:rsidRDefault="00246E8B" w:rsidP="0015365C">
            <w:pPr>
              <w:pStyle w:val="TAL"/>
              <w:rPr>
                <w:ins w:id="287" w:author="CATT" w:date="2020-10-19T15:31:00Z"/>
                <w:rFonts w:cs="Arial"/>
                <w:lang w:eastAsia="zh-CN"/>
              </w:rPr>
            </w:pPr>
          </w:p>
        </w:tc>
        <w:tc>
          <w:tcPr>
            <w:tcW w:w="1620" w:type="dxa"/>
          </w:tcPr>
          <w:p w14:paraId="4C6D91A8" w14:textId="77777777" w:rsidR="00246E8B" w:rsidRPr="006F2BD3" w:rsidRDefault="00246E8B" w:rsidP="0015365C">
            <w:pPr>
              <w:pStyle w:val="TAL"/>
              <w:rPr>
                <w:ins w:id="288" w:author="CATT" w:date="2020-10-19T15:31:00Z"/>
                <w:rFonts w:cs="Arial"/>
                <w:lang w:val="en-US" w:eastAsia="zh-CN"/>
              </w:rPr>
            </w:pPr>
            <w:ins w:id="289" w:author="CATT" w:date="2020-10-19T15:31:00Z">
              <w:r>
                <w:rPr>
                  <w:rFonts w:cs="Arial"/>
                  <w:lang w:val="en-US" w:eastAsia="zh-CN"/>
                </w:rPr>
                <w:t>URI</w:t>
              </w:r>
            </w:ins>
          </w:p>
          <w:p w14:paraId="2279AE67" w14:textId="77777777" w:rsidR="00246E8B" w:rsidRDefault="00246E8B" w:rsidP="009617D1">
            <w:pPr>
              <w:pStyle w:val="TAL"/>
              <w:rPr>
                <w:ins w:id="290" w:author="CATT" w:date="2020-10-19T15:31:00Z"/>
                <w:rFonts w:cs="Arial"/>
                <w:lang w:eastAsia="zh-CN"/>
              </w:rPr>
            </w:pPr>
            <w:ins w:id="291" w:author="CATT" w:date="2020-10-19T15:31:00Z">
              <w:r w:rsidRPr="001D2E49">
                <w:rPr>
                  <w:rFonts w:cs="Arial"/>
                  <w:lang w:eastAsia="zh-CN"/>
                </w:rPr>
                <w:t>9.</w:t>
              </w:r>
            </w:ins>
            <w:ins w:id="292" w:author="CATT" w:date="2020-10-19T15:32:00Z">
              <w:r w:rsidR="009617D1">
                <w:rPr>
                  <w:rFonts w:cs="Arial" w:hint="eastAsia"/>
                  <w:lang w:eastAsia="zh-CN"/>
                </w:rPr>
                <w:t>2</w:t>
              </w:r>
            </w:ins>
            <w:ins w:id="293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</w:ins>
            <w:ins w:id="294" w:author="CATT" w:date="2020-10-19T15:32:00Z">
              <w:r w:rsidR="009617D1">
                <w:rPr>
                  <w:rFonts w:cs="Arial" w:hint="eastAsia"/>
                  <w:lang w:eastAsia="zh-CN"/>
                </w:rPr>
                <w:t>3</w:t>
              </w:r>
            </w:ins>
            <w:ins w:id="295" w:author="CATT" w:date="2020-10-19T15:31:00Z"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en-US" w:eastAsia="zh-CN"/>
                </w:rPr>
                <w:t>1</w:t>
              </w:r>
            </w:ins>
            <w:ins w:id="296" w:author="CATT" w:date="2020-10-19T15:32:00Z">
              <w:r w:rsidR="009617D1">
                <w:rPr>
                  <w:rFonts w:cs="Arial" w:hint="eastAsia"/>
                  <w:lang w:val="en-US" w:eastAsia="zh-CN"/>
                </w:rPr>
                <w:t>2</w:t>
              </w:r>
            </w:ins>
            <w:ins w:id="297" w:author="CATT" w:date="2020-10-19T15:31:00Z">
              <w:r>
                <w:rPr>
                  <w:rFonts w:cs="Arial"/>
                  <w:lang w:val="en-US" w:eastAsia="zh-CN"/>
                </w:rPr>
                <w:t>4</w:t>
              </w:r>
            </w:ins>
          </w:p>
        </w:tc>
        <w:tc>
          <w:tcPr>
            <w:tcW w:w="2340" w:type="dxa"/>
          </w:tcPr>
          <w:p w14:paraId="31246D20" w14:textId="77777777" w:rsidR="009617D1" w:rsidRDefault="009617D1" w:rsidP="009617D1">
            <w:pPr>
              <w:pStyle w:val="TAL"/>
              <w:rPr>
                <w:ins w:id="298" w:author="CATT" w:date="2020-10-19T15:33:00Z"/>
                <w:rFonts w:cs="Arial"/>
                <w:lang w:val="en-US" w:eastAsia="zh-CN"/>
              </w:rPr>
            </w:pPr>
            <w:ins w:id="299" w:author="CATT" w:date="2020-10-19T15:33:00Z">
              <w:r>
                <w:rPr>
                  <w:rFonts w:cs="Arial"/>
                  <w:lang w:val="en-US" w:eastAsia="zh-CN"/>
                </w:rPr>
                <w:t>For Streaming based Reporting.</w:t>
              </w:r>
            </w:ins>
          </w:p>
          <w:p w14:paraId="5D7B37F2" w14:textId="77777777" w:rsidR="009617D1" w:rsidRDefault="009617D1" w:rsidP="009617D1">
            <w:pPr>
              <w:pStyle w:val="TAL"/>
              <w:rPr>
                <w:ins w:id="300" w:author="CATT" w:date="2020-10-19T15:33:00Z"/>
                <w:rFonts w:cs="Arial"/>
                <w:lang w:eastAsia="zh-CN"/>
              </w:rPr>
            </w:pPr>
            <w:ins w:id="301" w:author="CATT" w:date="2020-10-19T15:33:00Z">
              <w:r w:rsidRPr="001D2E49">
                <w:rPr>
                  <w:rFonts w:cs="Arial"/>
                  <w:lang w:eastAsia="zh-CN"/>
                </w:rPr>
                <w:t>Defined in TS 32.422 [</w:t>
              </w:r>
              <w:r>
                <w:rPr>
                  <w:rFonts w:cs="Arial"/>
                  <w:lang w:eastAsia="zh-CN"/>
                </w:rPr>
                <w:t>23</w:t>
              </w:r>
              <w:r w:rsidRPr="001D2E49">
                <w:rPr>
                  <w:rFonts w:cs="Arial"/>
                  <w:lang w:eastAsia="zh-CN"/>
                </w:rPr>
                <w:t>]</w:t>
              </w:r>
            </w:ins>
          </w:p>
          <w:p w14:paraId="5B1E1827" w14:textId="77777777" w:rsidR="00246E8B" w:rsidRDefault="009617D1" w:rsidP="009617D1">
            <w:pPr>
              <w:pStyle w:val="TAL"/>
              <w:rPr>
                <w:ins w:id="302" w:author="CATT" w:date="2020-10-19T15:31:00Z"/>
                <w:rFonts w:cs="Arial"/>
                <w:lang w:eastAsia="zh-CN"/>
              </w:rPr>
            </w:pPr>
            <w:ins w:id="303" w:author="CATT" w:date="2020-10-19T15:33:00Z">
              <w:r>
                <w:rPr>
                  <w:rFonts w:cs="Arial"/>
                  <w:lang w:val="en-US" w:eastAsia="zh-CN"/>
                </w:rPr>
                <w:t xml:space="preserve">Replaces </w:t>
              </w:r>
              <w:r w:rsidRPr="001D2E49">
                <w:rPr>
                  <w:rFonts w:cs="Arial"/>
                  <w:lang w:eastAsia="zh-CN"/>
                </w:rPr>
                <w:t>Trace Collection Entity IP Address</w:t>
              </w:r>
              <w:r>
                <w:rPr>
                  <w:rFonts w:cs="Arial"/>
                  <w:lang w:val="en-US" w:eastAsia="zh-CN"/>
                </w:rPr>
                <w:t xml:space="preserve"> if present</w:t>
              </w:r>
            </w:ins>
          </w:p>
        </w:tc>
        <w:tc>
          <w:tcPr>
            <w:tcW w:w="1080" w:type="dxa"/>
          </w:tcPr>
          <w:p w14:paraId="2C9176D2" w14:textId="77777777" w:rsidR="00246E8B" w:rsidRDefault="00246E8B" w:rsidP="0015365C">
            <w:pPr>
              <w:pStyle w:val="TAL"/>
              <w:jc w:val="center"/>
              <w:rPr>
                <w:ins w:id="304" w:author="CATT" w:date="2020-10-19T15:31:00Z"/>
                <w:rFonts w:cs="Arial"/>
                <w:lang w:eastAsia="zh-CN"/>
              </w:rPr>
            </w:pPr>
            <w:ins w:id="305" w:author="CATT" w:date="2020-10-19T15:31:00Z">
              <w:r>
                <w:rPr>
                  <w:rFonts w:cs="Arial"/>
                  <w:lang w:val="en-US" w:eastAsia="zh-CN"/>
                </w:rPr>
                <w:t>YES</w:t>
              </w:r>
            </w:ins>
          </w:p>
        </w:tc>
        <w:tc>
          <w:tcPr>
            <w:tcW w:w="1081" w:type="dxa"/>
          </w:tcPr>
          <w:p w14:paraId="63882A48" w14:textId="77777777" w:rsidR="00246E8B" w:rsidRDefault="00246E8B" w:rsidP="0015365C">
            <w:pPr>
              <w:pStyle w:val="TAL"/>
              <w:jc w:val="center"/>
              <w:rPr>
                <w:ins w:id="306" w:author="CATT" w:date="2020-10-19T15:31:00Z"/>
                <w:rFonts w:cs="Arial"/>
                <w:lang w:eastAsia="zh-CN"/>
              </w:rPr>
            </w:pPr>
            <w:ins w:id="307" w:author="CATT" w:date="2020-10-19T15:31:00Z">
              <w:r>
                <w:rPr>
                  <w:rFonts w:cs="Arial"/>
                  <w:lang w:val="en-US" w:eastAsia="zh-CN"/>
                </w:rPr>
                <w:t>ignore</w:t>
              </w:r>
            </w:ins>
          </w:p>
        </w:tc>
      </w:tr>
    </w:tbl>
    <w:p w14:paraId="7B75704F" w14:textId="77777777" w:rsidR="00301D29" w:rsidRDefault="00301D29" w:rsidP="00B60BA3">
      <w:pPr>
        <w:rPr>
          <w:lang w:eastAsia="zh-CN"/>
        </w:rPr>
      </w:pPr>
    </w:p>
    <w:p w14:paraId="63628481" w14:textId="77777777" w:rsidR="00B22ED0" w:rsidRPr="00FD0425" w:rsidRDefault="00B22ED0" w:rsidP="00B22ED0">
      <w:pPr>
        <w:pStyle w:val="Heading3"/>
      </w:pPr>
      <w:bookmarkStart w:id="308" w:name="_Toc20955406"/>
      <w:bookmarkStart w:id="309" w:name="_Toc29991614"/>
      <w:bookmarkStart w:id="310" w:name="_Toc36556017"/>
      <w:bookmarkStart w:id="311" w:name="_Toc44497802"/>
      <w:bookmarkStart w:id="312" w:name="_Toc45108189"/>
      <w:bookmarkStart w:id="313" w:name="_Toc45901809"/>
      <w:bookmarkStart w:id="314" w:name="_Toc51850890"/>
      <w:r w:rsidRPr="00FD0425">
        <w:t>9.3.3</w:t>
      </w:r>
      <w:r w:rsidRPr="00FD0425">
        <w:tab/>
        <w:t>Elementary Procedure Definitions</w:t>
      </w:r>
      <w:bookmarkEnd w:id="308"/>
      <w:bookmarkEnd w:id="309"/>
      <w:bookmarkEnd w:id="310"/>
      <w:bookmarkEnd w:id="311"/>
      <w:bookmarkEnd w:id="312"/>
      <w:bookmarkEnd w:id="313"/>
      <w:bookmarkEnd w:id="314"/>
    </w:p>
    <w:p w14:paraId="558221CD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C57A69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9FB98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9CC6C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Elementary Procedure definitions</w:t>
      </w:r>
    </w:p>
    <w:p w14:paraId="0C81D71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258CA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91FA2B" w14:textId="77777777" w:rsidR="00B22ED0" w:rsidRPr="00FD0425" w:rsidRDefault="00B22ED0" w:rsidP="00B22ED0">
      <w:pPr>
        <w:pStyle w:val="PL"/>
        <w:rPr>
          <w:snapToGrid w:val="0"/>
        </w:rPr>
      </w:pPr>
    </w:p>
    <w:p w14:paraId="36374E9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PDU-Descriptions {</w:t>
      </w:r>
    </w:p>
    <w:p w14:paraId="02CFB4C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755704A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Descriptions (0) }</w:t>
      </w:r>
    </w:p>
    <w:p w14:paraId="265AEDD1" w14:textId="77777777" w:rsidR="00B22ED0" w:rsidRPr="00FD0425" w:rsidRDefault="00B22ED0" w:rsidP="00B22ED0">
      <w:pPr>
        <w:pStyle w:val="PL"/>
        <w:rPr>
          <w:snapToGrid w:val="0"/>
        </w:rPr>
      </w:pPr>
    </w:p>
    <w:p w14:paraId="09621F4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457A58A" w14:textId="77777777" w:rsidR="00B22ED0" w:rsidRPr="00FD0425" w:rsidRDefault="00B22ED0" w:rsidP="00B22ED0">
      <w:pPr>
        <w:pStyle w:val="PL"/>
        <w:rPr>
          <w:snapToGrid w:val="0"/>
        </w:rPr>
      </w:pPr>
    </w:p>
    <w:p w14:paraId="01766D7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37510E0C" w14:textId="77777777" w:rsidR="00B22ED0" w:rsidRPr="00FD0425" w:rsidRDefault="00B22ED0" w:rsidP="00B22ED0">
      <w:pPr>
        <w:pStyle w:val="PL"/>
        <w:rPr>
          <w:snapToGrid w:val="0"/>
        </w:rPr>
      </w:pPr>
    </w:p>
    <w:p w14:paraId="3B94AA3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52ECB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4F7E5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05AFD93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62C7FE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328200" w14:textId="77777777" w:rsidR="00B22ED0" w:rsidRPr="00FD0425" w:rsidRDefault="00B22ED0" w:rsidP="00B22ED0">
      <w:pPr>
        <w:pStyle w:val="PL"/>
        <w:rPr>
          <w:snapToGrid w:val="0"/>
        </w:rPr>
      </w:pPr>
    </w:p>
    <w:p w14:paraId="10B21AB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14:paraId="1BB864E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0C02E9A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</w:p>
    <w:p w14:paraId="66C96974" w14:textId="77777777" w:rsidR="00B22ED0" w:rsidRPr="00FD0425" w:rsidRDefault="00B22ED0" w:rsidP="00B22ED0">
      <w:pPr>
        <w:pStyle w:val="PL"/>
        <w:rPr>
          <w:snapToGrid w:val="0"/>
        </w:rPr>
      </w:pPr>
    </w:p>
    <w:p w14:paraId="57DF682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30AC4271" w14:textId="77777777" w:rsidR="00B22ED0" w:rsidRPr="00FD0425" w:rsidRDefault="00B22ED0" w:rsidP="00B22ED0">
      <w:pPr>
        <w:pStyle w:val="PL"/>
        <w:rPr>
          <w:snapToGrid w:val="0"/>
        </w:rPr>
      </w:pPr>
    </w:p>
    <w:p w14:paraId="5B7DB67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Request,</w:t>
      </w:r>
    </w:p>
    <w:p w14:paraId="00CD4BF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RequestAcknowledge,</w:t>
      </w:r>
    </w:p>
    <w:p w14:paraId="5EE83C0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PreparationFailure,</w:t>
      </w:r>
    </w:p>
    <w:p w14:paraId="0E54286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,</w:t>
      </w:r>
    </w:p>
    <w:p w14:paraId="4D9E8B0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,</w:t>
      </w:r>
    </w:p>
    <w:p w14:paraId="56493BD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Cancel,</w:t>
      </w:r>
    </w:p>
    <w:p w14:paraId="5289002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Indication,</w:t>
      </w:r>
    </w:p>
    <w:p w14:paraId="6CD753E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ANPaging,</w:t>
      </w:r>
    </w:p>
    <w:p w14:paraId="1BBA6AD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quest,</w:t>
      </w:r>
    </w:p>
    <w:p w14:paraId="59A143E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Response,</w:t>
      </w:r>
    </w:p>
    <w:p w14:paraId="1AB786B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RetrieveUEContextFailure,</w:t>
      </w:r>
    </w:p>
    <w:p w14:paraId="0DB79CA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,</w:t>
      </w:r>
    </w:p>
    <w:p w14:paraId="580196C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econdaryRATDataUsageReport,</w:t>
      </w:r>
    </w:p>
    <w:p w14:paraId="5001F72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,</w:t>
      </w:r>
    </w:p>
    <w:p w14:paraId="767483F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Acknowledge,</w:t>
      </w:r>
    </w:p>
    <w:p w14:paraId="6EF775E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AdditionRequestReject,</w:t>
      </w:r>
    </w:p>
    <w:p w14:paraId="2673947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configurationComplete,</w:t>
      </w:r>
    </w:p>
    <w:p w14:paraId="3B132F7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,</w:t>
      </w:r>
    </w:p>
    <w:p w14:paraId="6A117FD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Acknowledge,</w:t>
      </w:r>
    </w:p>
    <w:p w14:paraId="3C6316A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estReject,</w:t>
      </w:r>
    </w:p>
    <w:p w14:paraId="4067F40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quired,</w:t>
      </w:r>
    </w:p>
    <w:p w14:paraId="6F0AA78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Confirm,</w:t>
      </w:r>
    </w:p>
    <w:p w14:paraId="06CAF71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ModificationRefuse,</w:t>
      </w:r>
    </w:p>
    <w:p w14:paraId="3374D9A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,</w:t>
      </w:r>
    </w:p>
    <w:p w14:paraId="24CFE33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estAcknowledge,</w:t>
      </w:r>
    </w:p>
    <w:p w14:paraId="564DA51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ject,</w:t>
      </w:r>
    </w:p>
    <w:p w14:paraId="7BC3BFA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Required,</w:t>
      </w:r>
    </w:p>
    <w:p w14:paraId="1F9BF7A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ReleaseConfirm,</w:t>
      </w:r>
    </w:p>
    <w:p w14:paraId="3D79A6D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odeCounterCheckRequest,</w:t>
      </w:r>
    </w:p>
    <w:p w14:paraId="7F02CE7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Required,</w:t>
      </w:r>
    </w:p>
    <w:p w14:paraId="29B779D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Confirm,</w:t>
      </w:r>
    </w:p>
    <w:p w14:paraId="7EC9A8A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NodeChangeRefuse,</w:t>
      </w:r>
    </w:p>
    <w:p w14:paraId="1959264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RCTransfer,</w:t>
      </w:r>
    </w:p>
    <w:p w14:paraId="0C1E506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Request,</w:t>
      </w:r>
    </w:p>
    <w:p w14:paraId="02004F4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Response,</w:t>
      </w:r>
    </w:p>
    <w:p w14:paraId="60ED021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Failure,</w:t>
      </w:r>
    </w:p>
    <w:p w14:paraId="7F7552B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Request,</w:t>
      </w:r>
    </w:p>
    <w:p w14:paraId="52F42A9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Response,</w:t>
      </w:r>
    </w:p>
    <w:p w14:paraId="7C12247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Failure,</w:t>
      </w:r>
    </w:p>
    <w:p w14:paraId="5F0CD12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,</w:t>
      </w:r>
    </w:p>
    <w:p w14:paraId="09BF9CF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Acknowledge,</w:t>
      </w:r>
    </w:p>
    <w:p w14:paraId="16F51E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Failure,</w:t>
      </w:r>
    </w:p>
    <w:p w14:paraId="54AB500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quest,</w:t>
      </w:r>
    </w:p>
    <w:p w14:paraId="4B28EC5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Response,</w:t>
      </w:r>
    </w:p>
    <w:p w14:paraId="7BFE8A8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,</w:t>
      </w:r>
    </w:p>
    <w:p w14:paraId="6F14881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quest,</w:t>
      </w:r>
    </w:p>
    <w:p w14:paraId="01B51BA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Response,</w:t>
      </w:r>
    </w:p>
    <w:p w14:paraId="1BF23B3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Failure,</w:t>
      </w:r>
    </w:p>
    <w:p w14:paraId="36D6A89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setRequest,</w:t>
      </w:r>
    </w:p>
    <w:p w14:paraId="640F74A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setResponse,</w:t>
      </w:r>
    </w:p>
    <w:p w14:paraId="3FFA76B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rrorIndication,</w:t>
      </w:r>
    </w:p>
    <w:p w14:paraId="06AA359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ivateMessage,</w:t>
      </w:r>
    </w:p>
    <w:p w14:paraId="4AD677C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DeactivateTrace,</w:t>
      </w:r>
    </w:p>
    <w:p w14:paraId="20BF2282" w14:textId="77777777" w:rsidR="00B22ED0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TraceStart</w:t>
      </w:r>
      <w:r>
        <w:rPr>
          <w:snapToGrid w:val="0"/>
        </w:rPr>
        <w:t>,</w:t>
      </w:r>
    </w:p>
    <w:p w14:paraId="5F9B94B0" w14:textId="77777777" w:rsidR="00B22ED0" w:rsidRDefault="00B22ED0" w:rsidP="00B22ED0">
      <w:pPr>
        <w:pStyle w:val="PL"/>
        <w:rPr>
          <w:snapToGrid w:val="0"/>
        </w:rPr>
      </w:pPr>
      <w:r w:rsidRPr="00386FBC">
        <w:rPr>
          <w:snapToGrid w:val="0"/>
        </w:rPr>
        <w:tab/>
        <w:t>HandoverSuccess</w:t>
      </w:r>
      <w:r>
        <w:rPr>
          <w:snapToGrid w:val="0"/>
        </w:rPr>
        <w:t>,</w:t>
      </w:r>
    </w:p>
    <w:p w14:paraId="6EA41E5E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ConditionalHandoverCancel,</w:t>
      </w:r>
    </w:p>
    <w:p w14:paraId="292DF4B6" w14:textId="77777777" w:rsidR="00B22ED0" w:rsidRPr="00FD0425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EarlyStatusTransfer,</w:t>
      </w:r>
    </w:p>
    <w:p w14:paraId="6311A7A2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FailureIndication,</w:t>
      </w:r>
    </w:p>
    <w:p w14:paraId="3758D090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HandoverReport</w:t>
      </w:r>
      <w:r>
        <w:rPr>
          <w:snapToGrid w:val="0"/>
        </w:rPr>
        <w:t>,</w:t>
      </w:r>
    </w:p>
    <w:p w14:paraId="6545EE91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quest,</w:t>
      </w:r>
    </w:p>
    <w:p w14:paraId="46DE0ABD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Response,</w:t>
      </w:r>
    </w:p>
    <w:p w14:paraId="4F4EDB3D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Failure,</w:t>
      </w:r>
    </w:p>
    <w:p w14:paraId="1F3D8030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ResourceStatusUpdate</w:t>
      </w:r>
      <w:r>
        <w:rPr>
          <w:snapToGrid w:val="0"/>
        </w:rPr>
        <w:t>,</w:t>
      </w:r>
    </w:p>
    <w:p w14:paraId="156B80CA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Request,</w:t>
      </w:r>
    </w:p>
    <w:p w14:paraId="58388692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MobilityChangeAcknowledge</w:t>
      </w:r>
      <w:r w:rsidRPr="00F35F02">
        <w:rPr>
          <w:snapToGrid w:val="0"/>
        </w:rPr>
        <w:t>,</w:t>
      </w:r>
    </w:p>
    <w:p w14:paraId="0B8F69EE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MobilityChange</w:t>
      </w:r>
      <w:r w:rsidRPr="00F35F02">
        <w:rPr>
          <w:snapToGrid w:val="0"/>
        </w:rPr>
        <w:t>Failure</w:t>
      </w:r>
      <w:r>
        <w:rPr>
          <w:snapToGrid w:val="0"/>
        </w:rPr>
        <w:t>,</w:t>
      </w:r>
    </w:p>
    <w:p w14:paraId="17DF8F9A" w14:textId="77777777" w:rsidR="00B22ED0" w:rsidRDefault="00B22ED0" w:rsidP="00B22ED0">
      <w:pPr>
        <w:pStyle w:val="PL"/>
        <w:rPr>
          <w:ins w:id="315" w:author="CATT" w:date="2020-11-09T11:27:00Z"/>
          <w:snapToGrid w:val="0"/>
          <w:lang w:eastAsia="zh-CN"/>
        </w:rPr>
      </w:pPr>
      <w:bookmarkStart w:id="316" w:name="OLE_LINK124"/>
      <w:r>
        <w:rPr>
          <w:snapToGrid w:val="0"/>
        </w:rPr>
        <w:tab/>
        <w:t>AccessAndMobilityIndication</w:t>
      </w:r>
      <w:bookmarkEnd w:id="316"/>
      <w:ins w:id="317" w:author="CATT" w:date="2020-11-09T11:27:00Z">
        <w:r>
          <w:rPr>
            <w:rFonts w:hint="eastAsia"/>
            <w:snapToGrid w:val="0"/>
            <w:lang w:eastAsia="zh-CN"/>
          </w:rPr>
          <w:t>,</w:t>
        </w:r>
      </w:ins>
    </w:p>
    <w:p w14:paraId="7694CD00" w14:textId="77777777" w:rsidR="00B22ED0" w:rsidRDefault="00B22ED0" w:rsidP="00510E35">
      <w:pPr>
        <w:pStyle w:val="PL"/>
        <w:ind w:firstLineChars="250" w:firstLine="400"/>
        <w:rPr>
          <w:snapToGrid w:val="0"/>
          <w:lang w:eastAsia="zh-CN"/>
        </w:rPr>
      </w:pPr>
      <w:ins w:id="318" w:author="CATT" w:date="2020-11-09T11:27:00Z">
        <w:r w:rsidRPr="00031A10">
          <w:rPr>
            <w:rFonts w:eastAsia="DengXian" w:hint="eastAsia"/>
            <w:snapToGrid w:val="0"/>
            <w:lang w:eastAsia="zh-CN"/>
          </w:rPr>
          <w:t>CellTrafficTrace</w:t>
        </w:r>
      </w:ins>
    </w:p>
    <w:p w14:paraId="458972D5" w14:textId="77777777" w:rsidR="00B22ED0" w:rsidRDefault="00B22ED0" w:rsidP="00B22ED0">
      <w:pPr>
        <w:pStyle w:val="PL"/>
        <w:rPr>
          <w:snapToGrid w:val="0"/>
        </w:rPr>
      </w:pPr>
    </w:p>
    <w:p w14:paraId="45073CB4" w14:textId="77777777" w:rsidR="00B22ED0" w:rsidRPr="00FD0425" w:rsidRDefault="00B22ED0" w:rsidP="00B22ED0">
      <w:pPr>
        <w:pStyle w:val="PL"/>
        <w:rPr>
          <w:snapToGrid w:val="0"/>
        </w:rPr>
      </w:pPr>
    </w:p>
    <w:p w14:paraId="41B0B1B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FROM XnAP-PDU-Contents</w:t>
      </w:r>
    </w:p>
    <w:p w14:paraId="329F6C2A" w14:textId="77777777" w:rsidR="00B22ED0" w:rsidRPr="00FD0425" w:rsidRDefault="00B22ED0" w:rsidP="00B22ED0">
      <w:pPr>
        <w:pStyle w:val="PL"/>
        <w:rPr>
          <w:snapToGrid w:val="0"/>
        </w:rPr>
      </w:pPr>
    </w:p>
    <w:p w14:paraId="29054C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handoverPreparation,</w:t>
      </w:r>
    </w:p>
    <w:p w14:paraId="4B48D1D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StatusTransfer,</w:t>
      </w:r>
    </w:p>
    <w:p w14:paraId="43A6D70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handoverCancel,</w:t>
      </w:r>
    </w:p>
    <w:p w14:paraId="7293408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notificationControl,</w:t>
      </w:r>
    </w:p>
    <w:p w14:paraId="161EEB2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etrieveUEContext,</w:t>
      </w:r>
    </w:p>
    <w:p w14:paraId="3B304A4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ANPaging,</w:t>
      </w:r>
    </w:p>
    <w:p w14:paraId="469D689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xnUAddressIndication,</w:t>
      </w:r>
    </w:p>
    <w:p w14:paraId="1FC265E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uEContextRelease,</w:t>
      </w:r>
    </w:p>
    <w:p w14:paraId="7FCC7B8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econdaryRATDataUsageReport,</w:t>
      </w:r>
    </w:p>
    <w:p w14:paraId="62ACBD3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AdditionPreparation,</w:t>
      </w:r>
    </w:p>
    <w:p w14:paraId="17E4D87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ReconfigurationCompletion,</w:t>
      </w:r>
    </w:p>
    <w:p w14:paraId="4150A75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ModificationPreparation,</w:t>
      </w:r>
    </w:p>
    <w:p w14:paraId="4E2FABB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ModificationPreparation,</w:t>
      </w:r>
    </w:p>
    <w:p w14:paraId="15DB446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mNGRANnodeinitiatedSNGRANnodeRelease,</w:t>
      </w:r>
    </w:p>
    <w:p w14:paraId="17DCE53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initiatedSNGRANnodeRelease,</w:t>
      </w:r>
    </w:p>
    <w:p w14:paraId="10530E4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sNGRANnodeCounterCheck,</w:t>
      </w:r>
    </w:p>
    <w:p w14:paraId="5D56BD3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lastRenderedPageBreak/>
        <w:tab/>
      </w:r>
      <w:r w:rsidRPr="00FD0425">
        <w:rPr>
          <w:rFonts w:eastAsia="DengXian"/>
          <w:snapToGrid w:val="0"/>
          <w:lang w:eastAsia="zh-CN"/>
        </w:rPr>
        <w:t>id-sNGRANnodeChange,</w:t>
      </w:r>
    </w:p>
    <w:p w14:paraId="63A4B1A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activityNotification,</w:t>
      </w:r>
    </w:p>
    <w:p w14:paraId="40403DF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RCTransfer,</w:t>
      </w:r>
    </w:p>
    <w:p w14:paraId="7B97097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xnRemoval,</w:t>
      </w:r>
    </w:p>
    <w:p w14:paraId="6C5241E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xnSetup,</w:t>
      </w:r>
    </w:p>
    <w:p w14:paraId="2AB69BD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nGRANnodeConfigurationUpdate,</w:t>
      </w:r>
    </w:p>
    <w:p w14:paraId="3A84B8F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e-UTRA-NR-CellResourceCoordination,</w:t>
      </w:r>
    </w:p>
    <w:p w14:paraId="10B8578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cellActivation,</w:t>
      </w:r>
    </w:p>
    <w:p w14:paraId="0B02F60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reset,</w:t>
      </w:r>
    </w:p>
    <w:p w14:paraId="0BA4C9B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errorIndication,</w:t>
      </w:r>
    </w:p>
    <w:p w14:paraId="4BDBA8F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privateMessage,</w:t>
      </w:r>
    </w:p>
    <w:p w14:paraId="44EE78C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deactivateTrace,</w:t>
      </w:r>
    </w:p>
    <w:p w14:paraId="0B9D4597" w14:textId="77777777" w:rsidR="00B22ED0" w:rsidRPr="00386FBC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d-traceStart</w:t>
      </w:r>
      <w:r w:rsidRPr="00386FBC">
        <w:rPr>
          <w:snapToGrid w:val="0"/>
        </w:rPr>
        <w:t>,</w:t>
      </w:r>
    </w:p>
    <w:p w14:paraId="2B8361A9" w14:textId="77777777" w:rsidR="00B22ED0" w:rsidRDefault="00B22ED0" w:rsidP="00B22ED0">
      <w:pPr>
        <w:pStyle w:val="PL"/>
        <w:rPr>
          <w:snapToGrid w:val="0"/>
        </w:rPr>
      </w:pPr>
      <w:r w:rsidRPr="00386FBC">
        <w:rPr>
          <w:snapToGrid w:val="0"/>
        </w:rPr>
        <w:tab/>
        <w:t>id-handoverSuccess</w:t>
      </w:r>
      <w:r>
        <w:rPr>
          <w:snapToGrid w:val="0"/>
        </w:rPr>
        <w:t>,</w:t>
      </w:r>
    </w:p>
    <w:p w14:paraId="6A4665E3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conditionalHandoverCancel,</w:t>
      </w:r>
    </w:p>
    <w:p w14:paraId="29BF98F9" w14:textId="77777777" w:rsidR="00B22ED0" w:rsidRPr="00FD0425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earlyStatusTransfer,</w:t>
      </w:r>
    </w:p>
    <w:p w14:paraId="365C4453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failureIndication,</w:t>
      </w:r>
    </w:p>
    <w:p w14:paraId="0CB60304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handoverReport,</w:t>
      </w:r>
    </w:p>
    <w:p w14:paraId="3D9E6248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Initiation,</w:t>
      </w:r>
    </w:p>
    <w:p w14:paraId="002D35FB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</w:r>
      <w:r w:rsidRPr="00F35F02">
        <w:rPr>
          <w:snapToGrid w:val="0"/>
        </w:rPr>
        <w:t>id-resourceStatusReporting</w:t>
      </w:r>
      <w:r>
        <w:rPr>
          <w:snapToGrid w:val="0"/>
        </w:rPr>
        <w:t>,</w:t>
      </w:r>
    </w:p>
    <w:p w14:paraId="617C9F25" w14:textId="77777777" w:rsidR="00B22ED0" w:rsidRPr="00F35F02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id-mobilitySettingsChange,</w:t>
      </w:r>
    </w:p>
    <w:p w14:paraId="04F23ACB" w14:textId="77777777" w:rsidR="00B22ED0" w:rsidRDefault="00B22ED0" w:rsidP="00B22ED0">
      <w:pPr>
        <w:pStyle w:val="PL"/>
        <w:rPr>
          <w:ins w:id="319" w:author="CATT" w:date="2020-11-09T11:27:00Z"/>
          <w:snapToGrid w:val="0"/>
          <w:lang w:eastAsia="zh-CN"/>
        </w:rPr>
      </w:pPr>
      <w:r>
        <w:rPr>
          <w:snapToGrid w:val="0"/>
        </w:rPr>
        <w:tab/>
        <w:t>id-accessAndMobilityIndication</w:t>
      </w:r>
      <w:ins w:id="320" w:author="CATT" w:date="2020-11-09T11:27:00Z">
        <w:r w:rsidR="00EC2F66">
          <w:rPr>
            <w:rFonts w:hint="eastAsia"/>
            <w:snapToGrid w:val="0"/>
            <w:lang w:eastAsia="zh-CN"/>
          </w:rPr>
          <w:t>,</w:t>
        </w:r>
      </w:ins>
    </w:p>
    <w:p w14:paraId="5BC63245" w14:textId="77777777" w:rsidR="00EC2F66" w:rsidRDefault="00EC2F66" w:rsidP="00510E35">
      <w:pPr>
        <w:pStyle w:val="PL"/>
        <w:ind w:firstLineChars="250" w:firstLine="400"/>
        <w:rPr>
          <w:snapToGrid w:val="0"/>
          <w:lang w:eastAsia="zh-CN"/>
        </w:rPr>
      </w:pPr>
      <w:ins w:id="321" w:author="CATT" w:date="2020-11-09T11:27:00Z">
        <w:r w:rsidRPr="00031A10">
          <w:rPr>
            <w:rFonts w:eastAsia="SimSun"/>
            <w:snapToGrid w:val="0"/>
            <w:lang w:eastAsia="zh-CN"/>
          </w:rPr>
          <w:t>id-cellTrafficTrace</w:t>
        </w:r>
      </w:ins>
    </w:p>
    <w:p w14:paraId="5D836791" w14:textId="77777777" w:rsidR="00B22ED0" w:rsidRPr="00FD0425" w:rsidRDefault="00B22ED0" w:rsidP="00B22ED0">
      <w:pPr>
        <w:pStyle w:val="PL"/>
        <w:rPr>
          <w:snapToGrid w:val="0"/>
        </w:rPr>
      </w:pPr>
    </w:p>
    <w:p w14:paraId="1529121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63A81C8D" w14:textId="77777777" w:rsidR="00B22ED0" w:rsidRPr="00FD0425" w:rsidRDefault="00B22ED0" w:rsidP="00B22ED0">
      <w:pPr>
        <w:pStyle w:val="PL"/>
        <w:rPr>
          <w:snapToGrid w:val="0"/>
        </w:rPr>
      </w:pPr>
    </w:p>
    <w:p w14:paraId="435C346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530B7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3EBA8F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Class</w:t>
      </w:r>
    </w:p>
    <w:p w14:paraId="62BE430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81D627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A56642A" w14:textId="77777777" w:rsidR="00B22ED0" w:rsidRPr="00FD0425" w:rsidRDefault="00B22ED0" w:rsidP="00B22ED0">
      <w:pPr>
        <w:pStyle w:val="PL"/>
        <w:rPr>
          <w:snapToGrid w:val="0"/>
        </w:rPr>
      </w:pPr>
    </w:p>
    <w:p w14:paraId="3F4D744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 ::= CLASS {</w:t>
      </w:r>
    </w:p>
    <w:p w14:paraId="19738E0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Initiat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011C9D8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1D3141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Unsuccessful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9B7637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UNIQUE,</w:t>
      </w:r>
    </w:p>
    <w:p w14:paraId="6B70BE9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FAULT ignore</w:t>
      </w:r>
    </w:p>
    <w:p w14:paraId="5F4CEE0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53E1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WITH SYNTAX {</w:t>
      </w:r>
    </w:p>
    <w:p w14:paraId="1E0A40D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InitiatingMessage</w:t>
      </w:r>
    </w:p>
    <w:p w14:paraId="0A66BAB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[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SuccessfulOutcome]</w:t>
      </w:r>
    </w:p>
    <w:p w14:paraId="22150DC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[UN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UnsuccessfulOutcome]</w:t>
      </w:r>
    </w:p>
    <w:p w14:paraId="1CBED10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procedureCode</w:t>
      </w:r>
    </w:p>
    <w:p w14:paraId="5F65E0C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[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&amp;criticality]</w:t>
      </w:r>
    </w:p>
    <w:p w14:paraId="626DB11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30E940" w14:textId="77777777" w:rsidR="00B22ED0" w:rsidRPr="00FD0425" w:rsidRDefault="00B22ED0" w:rsidP="00B22ED0">
      <w:pPr>
        <w:pStyle w:val="PL"/>
        <w:rPr>
          <w:snapToGrid w:val="0"/>
        </w:rPr>
      </w:pPr>
    </w:p>
    <w:p w14:paraId="607100C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38E6C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3F966F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PDU Definition</w:t>
      </w:r>
    </w:p>
    <w:p w14:paraId="31F0A87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87BABA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7612DE" w14:textId="77777777" w:rsidR="00B22ED0" w:rsidRPr="00FD0425" w:rsidRDefault="00B22ED0" w:rsidP="00B22ED0">
      <w:pPr>
        <w:pStyle w:val="PL"/>
        <w:rPr>
          <w:snapToGrid w:val="0"/>
        </w:rPr>
      </w:pPr>
    </w:p>
    <w:p w14:paraId="3BBEB4C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PDU ::= CHOICE {</w:t>
      </w:r>
    </w:p>
    <w:p w14:paraId="1E29FFE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Message</w:t>
      </w:r>
      <w:r w:rsidRPr="00FD0425">
        <w:rPr>
          <w:snapToGrid w:val="0"/>
        </w:rPr>
        <w:tab/>
        <w:t>InitiatingMessage,</w:t>
      </w:r>
    </w:p>
    <w:p w14:paraId="4C49F61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Outcome</w:t>
      </w:r>
      <w:r w:rsidRPr="00FD0425">
        <w:rPr>
          <w:snapToGrid w:val="0"/>
        </w:rPr>
        <w:tab/>
        <w:t>SuccessfulOutcome,</w:t>
      </w:r>
    </w:p>
    <w:p w14:paraId="4C728F4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nsuccessfulOutcome</w:t>
      </w:r>
      <w:r w:rsidRPr="00FD0425">
        <w:rPr>
          <w:snapToGrid w:val="0"/>
        </w:rPr>
        <w:tab/>
        <w:t>UnsuccessfulOutcome,</w:t>
      </w:r>
    </w:p>
    <w:p w14:paraId="61F0204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12996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9325C8" w14:textId="77777777" w:rsidR="00B22ED0" w:rsidRPr="00FD0425" w:rsidRDefault="00B22ED0" w:rsidP="00B22ED0">
      <w:pPr>
        <w:pStyle w:val="PL"/>
        <w:rPr>
          <w:snapToGrid w:val="0"/>
        </w:rPr>
      </w:pPr>
    </w:p>
    <w:p w14:paraId="701D5A0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InitiatingMessage ::= SEQUENCE {</w:t>
      </w:r>
    </w:p>
    <w:p w14:paraId="311469E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772ECFC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59E4F1F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InitiatingMessage</w:t>
      </w:r>
      <w:r w:rsidRPr="00FD0425">
        <w:rPr>
          <w:snapToGrid w:val="0"/>
        </w:rPr>
        <w:tab/>
        <w:t>({XNAP-ELEMENTARY-PROCEDURES}{@procedureCode})</w:t>
      </w:r>
    </w:p>
    <w:p w14:paraId="3F24267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E5705C" w14:textId="77777777" w:rsidR="00B22ED0" w:rsidRPr="00FD0425" w:rsidRDefault="00B22ED0" w:rsidP="00B22ED0">
      <w:pPr>
        <w:pStyle w:val="PL"/>
        <w:rPr>
          <w:snapToGrid w:val="0"/>
        </w:rPr>
      </w:pPr>
    </w:p>
    <w:p w14:paraId="4514694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uccessfulOutcome ::= SEQUENCE {</w:t>
      </w:r>
    </w:p>
    <w:p w14:paraId="3B181CF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271CFF5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1E7C4F8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SuccessfulOutcome</w:t>
      </w:r>
      <w:r w:rsidRPr="00FD0425">
        <w:rPr>
          <w:snapToGrid w:val="0"/>
        </w:rPr>
        <w:tab/>
        <w:t>({XNAP-ELEMENTARY-PROCEDURES}{@procedureCode})</w:t>
      </w:r>
    </w:p>
    <w:p w14:paraId="220393E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4D1486" w14:textId="77777777" w:rsidR="00B22ED0" w:rsidRPr="00FD0425" w:rsidRDefault="00B22ED0" w:rsidP="00B22ED0">
      <w:pPr>
        <w:pStyle w:val="PL"/>
        <w:rPr>
          <w:snapToGrid w:val="0"/>
        </w:rPr>
      </w:pPr>
    </w:p>
    <w:p w14:paraId="6E1947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UnsuccessfulOutcome ::= SEQUENCE {</w:t>
      </w:r>
    </w:p>
    <w:p w14:paraId="5ACD465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  <w:t>XNAP-ELEMENTARY-PROCEDURE.&amp;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),</w:t>
      </w:r>
    </w:p>
    <w:p w14:paraId="1011721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({XNAP-ELEMENTARY-PROCEDURES}{@procedureCode}),</w:t>
      </w:r>
    </w:p>
    <w:p w14:paraId="0851E1E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.&amp;UnsuccessfulOutcome</w:t>
      </w:r>
      <w:r w:rsidRPr="00FD0425">
        <w:rPr>
          <w:snapToGrid w:val="0"/>
        </w:rPr>
        <w:tab/>
        <w:t>({XNAP-ELEMENTARY-PROCEDURES}{@procedureCode})</w:t>
      </w:r>
    </w:p>
    <w:p w14:paraId="4854FC3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F5CAFE1" w14:textId="77777777" w:rsidR="00B22ED0" w:rsidRPr="00FD0425" w:rsidRDefault="00B22ED0" w:rsidP="00B22ED0">
      <w:pPr>
        <w:pStyle w:val="PL"/>
        <w:rPr>
          <w:snapToGrid w:val="0"/>
        </w:rPr>
      </w:pPr>
    </w:p>
    <w:p w14:paraId="21D44C2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879CF3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40FCF3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 List</w:t>
      </w:r>
    </w:p>
    <w:p w14:paraId="0D8D677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4C63A9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C157FD" w14:textId="77777777" w:rsidR="00B22ED0" w:rsidRPr="00FD0425" w:rsidRDefault="00B22ED0" w:rsidP="00B22ED0">
      <w:pPr>
        <w:pStyle w:val="PL"/>
        <w:rPr>
          <w:snapToGrid w:val="0"/>
        </w:rPr>
      </w:pPr>
    </w:p>
    <w:p w14:paraId="6B596F2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S XNAP-ELEMENTARY-PROCEDURE ::= {</w:t>
      </w:r>
    </w:p>
    <w:p w14:paraId="610A411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1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17047C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AP-ELEMENTARY-PROCEDURES-CLASS-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,</w:t>
      </w:r>
    </w:p>
    <w:p w14:paraId="2B7D91A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48912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F53977" w14:textId="77777777" w:rsidR="00B22ED0" w:rsidRPr="00FD0425" w:rsidRDefault="00B22ED0" w:rsidP="00B22ED0">
      <w:pPr>
        <w:pStyle w:val="PL"/>
        <w:rPr>
          <w:snapToGrid w:val="0"/>
        </w:rPr>
      </w:pPr>
    </w:p>
    <w:p w14:paraId="4FAA823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1 XNAP-ELEMENTARY-PROCEDURE ::= {</w:t>
      </w:r>
    </w:p>
    <w:p w14:paraId="5B51644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ab/>
        <w:t>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C8190E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1A19B5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FD1C1E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ModificationPreparation</w:t>
      </w:r>
      <w:r w:rsidRPr="00FD0425">
        <w:rPr>
          <w:snapToGrid w:val="0"/>
        </w:rPr>
        <w:tab/>
        <w:t>|</w:t>
      </w:r>
    </w:p>
    <w:p w14:paraId="0D09B99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ModificationPreparation</w:t>
      </w:r>
      <w:r w:rsidRPr="00FD0425">
        <w:rPr>
          <w:snapToGrid w:val="0"/>
        </w:rPr>
        <w:tab/>
        <w:t>|</w:t>
      </w:r>
    </w:p>
    <w:p w14:paraId="49212EB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90B0FE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86E0B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Chan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0C78D1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27D82F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4168AC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FD806C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D8A045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2D5994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767308F" w14:textId="77777777" w:rsidR="00B22ED0" w:rsidRDefault="00B22ED0" w:rsidP="00B22E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portingIniti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5CBEB504" w14:textId="77777777" w:rsidR="00B22ED0" w:rsidRPr="00FD0425" w:rsidRDefault="00B22ED0" w:rsidP="00B22E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SettingsChang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snapToGrid w:val="0"/>
        </w:rPr>
        <w:t>,</w:t>
      </w:r>
    </w:p>
    <w:p w14:paraId="1B3336D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CBAE8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F30B0C" w14:textId="77777777" w:rsidR="00B22ED0" w:rsidRPr="00FD0425" w:rsidRDefault="00B22ED0" w:rsidP="00B22ED0">
      <w:pPr>
        <w:pStyle w:val="PL"/>
        <w:rPr>
          <w:snapToGrid w:val="0"/>
        </w:rPr>
      </w:pPr>
    </w:p>
    <w:p w14:paraId="6CFB7FF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XNAP-ELEMENTARY-PROCEDURES-CLASS-2 XNAP-ELEMENTARY-PROCEDURE ::= {</w:t>
      </w:r>
    </w:p>
    <w:p w14:paraId="0768C77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9B9555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360B78B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121FDD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013C4E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17664F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60CC37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72B323E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5D759BA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03E03E3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4CC0805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007EC0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1AF5EC3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secondaryRATDataUsageRe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|</w:t>
      </w:r>
    </w:p>
    <w:p w14:paraId="677475AA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eactivateTrace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|</w:t>
      </w:r>
    </w:p>
    <w:p w14:paraId="79D2D99D" w14:textId="77777777" w:rsidR="00B22ED0" w:rsidRPr="00565901" w:rsidRDefault="00B22ED0" w:rsidP="00B22ED0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raceStart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565901">
        <w:rPr>
          <w:snapToGrid w:val="0"/>
        </w:rPr>
        <w:t>|</w:t>
      </w:r>
    </w:p>
    <w:p w14:paraId="28F35A97" w14:textId="77777777" w:rsidR="00B22ED0" w:rsidRPr="00565901" w:rsidRDefault="00B22ED0" w:rsidP="00B22ED0">
      <w:pPr>
        <w:pStyle w:val="PL"/>
        <w:rPr>
          <w:noProof w:val="0"/>
          <w:snapToGrid w:val="0"/>
        </w:rPr>
      </w:pPr>
      <w:r w:rsidRPr="00565901">
        <w:rPr>
          <w:noProof w:val="0"/>
          <w:snapToGrid w:val="0"/>
        </w:rPr>
        <w:tab/>
      </w:r>
      <w:proofErr w:type="spellStart"/>
      <w:r w:rsidRPr="00565901">
        <w:rPr>
          <w:noProof w:val="0"/>
          <w:snapToGrid w:val="0"/>
        </w:rPr>
        <w:t>handoverSuccess</w:t>
      </w:r>
      <w:proofErr w:type="spellEnd"/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  <w:t>|</w:t>
      </w:r>
    </w:p>
    <w:p w14:paraId="1AE724C1" w14:textId="77777777" w:rsidR="00B22ED0" w:rsidRPr="00565901" w:rsidRDefault="00B22ED0" w:rsidP="00B22ED0">
      <w:pPr>
        <w:pStyle w:val="PL"/>
        <w:rPr>
          <w:noProof w:val="0"/>
          <w:snapToGrid w:val="0"/>
        </w:rPr>
      </w:pPr>
      <w:r w:rsidRPr="00565901">
        <w:rPr>
          <w:noProof w:val="0"/>
          <w:snapToGrid w:val="0"/>
        </w:rPr>
        <w:tab/>
      </w:r>
      <w:proofErr w:type="spellStart"/>
      <w:r w:rsidRPr="00565901">
        <w:rPr>
          <w:noProof w:val="0"/>
          <w:snapToGrid w:val="0"/>
        </w:rPr>
        <w:t>conditionalHandoverCancel</w:t>
      </w:r>
      <w:proofErr w:type="spellEnd"/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ab/>
        <w:t>|</w:t>
      </w:r>
    </w:p>
    <w:p w14:paraId="3079C80C" w14:textId="77777777" w:rsidR="00B22ED0" w:rsidRPr="00565901" w:rsidRDefault="00B22ED0" w:rsidP="00B22ED0">
      <w:pPr>
        <w:pStyle w:val="PL"/>
        <w:rPr>
          <w:noProof w:val="0"/>
          <w:snapToGrid w:val="0"/>
        </w:rPr>
      </w:pPr>
      <w:r w:rsidRPr="00BC0261">
        <w:rPr>
          <w:noProof w:val="0"/>
          <w:snapToGrid w:val="0"/>
        </w:rPr>
        <w:tab/>
      </w:r>
      <w:proofErr w:type="spellStart"/>
      <w:r w:rsidRPr="00BC0261">
        <w:rPr>
          <w:noProof w:val="0"/>
          <w:snapToGrid w:val="0"/>
        </w:rPr>
        <w:t>early</w:t>
      </w:r>
      <w:r>
        <w:rPr>
          <w:noProof w:val="0"/>
          <w:snapToGrid w:val="0"/>
        </w:rPr>
        <w:t>Status</w:t>
      </w:r>
      <w:r w:rsidRPr="00BC0261">
        <w:rPr>
          <w:noProof w:val="0"/>
          <w:snapToGrid w:val="0"/>
        </w:rPr>
        <w:t>Transfer</w:t>
      </w:r>
      <w:proofErr w:type="spellEnd"/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 w:rsidRPr="00BC0261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5901">
        <w:rPr>
          <w:noProof w:val="0"/>
          <w:snapToGrid w:val="0"/>
        </w:rPr>
        <w:t>|</w:t>
      </w:r>
    </w:p>
    <w:p w14:paraId="4AFC3639" w14:textId="77777777" w:rsidR="00B22ED0" w:rsidRPr="00F35F02" w:rsidRDefault="00B22ED0" w:rsidP="00B22E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failure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>|</w:t>
      </w:r>
    </w:p>
    <w:p w14:paraId="48B8F595" w14:textId="77777777" w:rsidR="00B22ED0" w:rsidRPr="00F35F02" w:rsidRDefault="00B22ED0" w:rsidP="00B22E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handoverRepo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>|</w:t>
      </w:r>
    </w:p>
    <w:p w14:paraId="7AB23CE7" w14:textId="77777777" w:rsidR="00B22ED0" w:rsidRDefault="00B22ED0" w:rsidP="00B22ED0">
      <w:pPr>
        <w:pStyle w:val="PL"/>
        <w:rPr>
          <w:ins w:id="322" w:author="CATT" w:date="2020-11-09T11:28:00Z"/>
          <w:rFonts w:eastAsia="DengXian"/>
          <w:snapToGrid w:val="0"/>
          <w:lang w:eastAsia="zh-CN"/>
        </w:rPr>
      </w:pPr>
      <w:r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porting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>|</w:t>
      </w:r>
    </w:p>
    <w:p w14:paraId="22D759B7" w14:textId="77777777" w:rsidR="00510E35" w:rsidRDefault="00510E35">
      <w:pPr>
        <w:pStyle w:val="PL"/>
        <w:ind w:firstLineChars="250" w:firstLine="400"/>
        <w:rPr>
          <w:rFonts w:eastAsia="DengXian"/>
          <w:snapToGrid w:val="0"/>
          <w:lang w:eastAsia="zh-CN"/>
        </w:rPr>
        <w:pPrChange w:id="323" w:author="CATT" w:date="2020-11-09T11:29:00Z">
          <w:pPr>
            <w:pStyle w:val="PL"/>
          </w:pPr>
        </w:pPrChange>
      </w:pPr>
      <w:ins w:id="324" w:author="CATT" w:date="2020-11-09T11:28:00Z">
        <w:r w:rsidRPr="000421B1">
          <w:rPr>
            <w:rFonts w:eastAsia="DengXian"/>
            <w:snapToGrid w:val="0"/>
            <w:lang w:eastAsia="zh-CN"/>
          </w:rPr>
          <w:t>cellTrafficTrace</w:t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 w:rsidRPr="000421B1">
          <w:rPr>
            <w:rFonts w:eastAsia="DengXian"/>
            <w:snapToGrid w:val="0"/>
            <w:lang w:eastAsia="zh-CN"/>
          </w:rPr>
          <w:tab/>
        </w:r>
        <w:r>
          <w:rPr>
            <w:rFonts w:eastAsia="DengXian"/>
            <w:snapToGrid w:val="0"/>
            <w:lang w:eastAsia="zh-CN"/>
          </w:rPr>
          <w:t>|</w:t>
        </w:r>
      </w:ins>
    </w:p>
    <w:p w14:paraId="3A997542" w14:textId="77777777" w:rsidR="00B22ED0" w:rsidRPr="00FD0425" w:rsidRDefault="00B22ED0" w:rsidP="00B22E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ccessAndMobility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,</w:t>
      </w:r>
    </w:p>
    <w:p w14:paraId="2C342C29" w14:textId="77777777" w:rsidR="00B22ED0" w:rsidRPr="00FD0425" w:rsidRDefault="00B22ED0" w:rsidP="00B22ED0">
      <w:pPr>
        <w:pStyle w:val="PL"/>
      </w:pPr>
      <w:r w:rsidRPr="00FD0425">
        <w:rPr>
          <w:snapToGrid w:val="0"/>
        </w:rPr>
        <w:tab/>
        <w:t>...</w:t>
      </w:r>
    </w:p>
    <w:p w14:paraId="688EE9CC" w14:textId="77777777" w:rsidR="00B22ED0" w:rsidRPr="00FD0425" w:rsidRDefault="00B22ED0" w:rsidP="00B22ED0">
      <w:pPr>
        <w:pStyle w:val="PL"/>
        <w:rPr>
          <w:snapToGrid w:val="0"/>
        </w:rPr>
      </w:pPr>
    </w:p>
    <w:p w14:paraId="4DAC2D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4EBB31" w14:textId="77777777" w:rsidR="00B22ED0" w:rsidRPr="00FD0425" w:rsidRDefault="00B22ED0" w:rsidP="00B22ED0">
      <w:pPr>
        <w:pStyle w:val="PL"/>
        <w:rPr>
          <w:snapToGrid w:val="0"/>
        </w:rPr>
      </w:pPr>
    </w:p>
    <w:p w14:paraId="2470337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7284C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75D14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Interface Elementary Procedures</w:t>
      </w:r>
    </w:p>
    <w:p w14:paraId="78DCA1B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3341A3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0DE3680" w14:textId="77777777" w:rsidR="00B22ED0" w:rsidRPr="00FD0425" w:rsidRDefault="00B22ED0" w:rsidP="00B22ED0">
      <w:pPr>
        <w:pStyle w:val="PL"/>
        <w:rPr>
          <w:snapToGrid w:val="0"/>
        </w:rPr>
      </w:pPr>
    </w:p>
    <w:p w14:paraId="27DD9EC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handoverPreparation</w:t>
      </w:r>
      <w:r w:rsidRPr="00FD0425">
        <w:rPr>
          <w:snapToGrid w:val="0"/>
        </w:rPr>
        <w:tab/>
        <w:t>XNAP-ELEMENTARY-PROCEDURE ::= {</w:t>
      </w:r>
    </w:p>
    <w:p w14:paraId="7C20D65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</w:t>
      </w:r>
    </w:p>
    <w:p w14:paraId="12CB9B3B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HandoverRequestAcknowledge</w:t>
      </w:r>
    </w:p>
    <w:p w14:paraId="280ECED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HandoverPreparationFailure</w:t>
      </w:r>
    </w:p>
    <w:p w14:paraId="5B21247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handoverPreparation</w:t>
      </w:r>
    </w:p>
    <w:p w14:paraId="2180720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57A2272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2C47250" w14:textId="77777777" w:rsidR="00B22ED0" w:rsidRPr="00FD0425" w:rsidRDefault="00B22ED0" w:rsidP="00B22ED0">
      <w:pPr>
        <w:pStyle w:val="PL"/>
        <w:rPr>
          <w:snapToGrid w:val="0"/>
        </w:rPr>
      </w:pPr>
    </w:p>
    <w:p w14:paraId="45621F8F" w14:textId="77777777" w:rsidR="00B22ED0" w:rsidRPr="00FD0425" w:rsidRDefault="00B22ED0" w:rsidP="00B22ED0">
      <w:pPr>
        <w:pStyle w:val="PL"/>
        <w:rPr>
          <w:snapToGrid w:val="0"/>
        </w:rPr>
      </w:pPr>
    </w:p>
    <w:p w14:paraId="6061892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StatusTransfer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18D712E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StatusTransfer</w:t>
      </w:r>
    </w:p>
    <w:p w14:paraId="0DFD062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StatusTransfer</w:t>
      </w:r>
    </w:p>
    <w:p w14:paraId="3EE2D98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14:paraId="1FBF8FB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2FA505B" w14:textId="77777777" w:rsidR="00B22ED0" w:rsidRPr="00FD0425" w:rsidRDefault="00B22ED0" w:rsidP="00B22ED0">
      <w:pPr>
        <w:pStyle w:val="PL"/>
        <w:rPr>
          <w:snapToGrid w:val="0"/>
        </w:rPr>
      </w:pPr>
    </w:p>
    <w:p w14:paraId="27E96EDA" w14:textId="77777777" w:rsidR="00B22ED0" w:rsidRPr="00FD0425" w:rsidRDefault="00B22ED0" w:rsidP="00B22ED0">
      <w:pPr>
        <w:pStyle w:val="PL"/>
        <w:rPr>
          <w:snapToGrid w:val="0"/>
        </w:rPr>
      </w:pPr>
    </w:p>
    <w:p w14:paraId="414E791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handoverCancel</w:t>
      </w: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XNAP-ELEMENTARY-PROCEDURE ::= {</w:t>
      </w:r>
    </w:p>
    <w:p w14:paraId="7A881D4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HandoverCancel</w:t>
      </w:r>
    </w:p>
    <w:p w14:paraId="52D90AC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handoverCancel</w:t>
      </w:r>
    </w:p>
    <w:p w14:paraId="6B7F859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14:paraId="1634605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26016CF" w14:textId="77777777" w:rsidR="00B22ED0" w:rsidRPr="00FD0425" w:rsidRDefault="00B22ED0" w:rsidP="00B22ED0">
      <w:pPr>
        <w:pStyle w:val="PL"/>
        <w:rPr>
          <w:snapToGrid w:val="0"/>
        </w:rPr>
      </w:pPr>
    </w:p>
    <w:p w14:paraId="6B57E80D" w14:textId="77777777" w:rsidR="00B22ED0" w:rsidRPr="00FD0425" w:rsidRDefault="00B22ED0" w:rsidP="00B22ED0">
      <w:pPr>
        <w:pStyle w:val="PL"/>
        <w:rPr>
          <w:snapToGrid w:val="0"/>
        </w:rPr>
      </w:pPr>
    </w:p>
    <w:p w14:paraId="266E277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retrieveUEContext</w:t>
      </w:r>
      <w:r w:rsidRPr="00FD0425">
        <w:rPr>
          <w:snapToGrid w:val="0"/>
        </w:rPr>
        <w:tab/>
        <w:t>XNAP-ELEMENTARY-PROCEDURE ::= {</w:t>
      </w:r>
    </w:p>
    <w:p w14:paraId="6AEC097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quest</w:t>
      </w:r>
    </w:p>
    <w:p w14:paraId="7C341E4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trieveUEContextResponse</w:t>
      </w:r>
    </w:p>
    <w:p w14:paraId="76797F8C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RetrieveUEContextFailure</w:t>
      </w:r>
    </w:p>
    <w:p w14:paraId="2E1F194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retrieveUEContext</w:t>
      </w:r>
    </w:p>
    <w:p w14:paraId="7A1925D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31CD5E4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A7AEFA" w14:textId="77777777" w:rsidR="00B22ED0" w:rsidRPr="00FD0425" w:rsidRDefault="00B22ED0" w:rsidP="00B22ED0">
      <w:pPr>
        <w:pStyle w:val="PL"/>
        <w:rPr>
          <w:snapToGrid w:val="0"/>
        </w:rPr>
      </w:pPr>
    </w:p>
    <w:p w14:paraId="71F08216" w14:textId="77777777" w:rsidR="00B22ED0" w:rsidRPr="00FD0425" w:rsidRDefault="00B22ED0" w:rsidP="00B22ED0">
      <w:pPr>
        <w:pStyle w:val="PL"/>
        <w:rPr>
          <w:snapToGrid w:val="0"/>
        </w:rPr>
      </w:pPr>
    </w:p>
    <w:p w14:paraId="32BB7AF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ANPaging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5D68D14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ANPaging</w:t>
      </w:r>
    </w:p>
    <w:p w14:paraId="1932A86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ANPaging</w:t>
      </w:r>
    </w:p>
    <w:p w14:paraId="4773560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2EB91A5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0E358CB3" w14:textId="77777777" w:rsidR="00B22ED0" w:rsidRPr="00FD0425" w:rsidRDefault="00B22ED0" w:rsidP="00B22ED0">
      <w:pPr>
        <w:pStyle w:val="PL"/>
        <w:rPr>
          <w:snapToGrid w:val="0"/>
        </w:rPr>
      </w:pPr>
    </w:p>
    <w:p w14:paraId="37636EDE" w14:textId="77777777" w:rsidR="00B22ED0" w:rsidRPr="00FD0425" w:rsidRDefault="00B22ED0" w:rsidP="00B22ED0">
      <w:pPr>
        <w:pStyle w:val="PL"/>
        <w:rPr>
          <w:snapToGrid w:val="0"/>
        </w:rPr>
      </w:pPr>
    </w:p>
    <w:p w14:paraId="7CA10B3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UAddressIndic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4937611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XnU</w:t>
      </w:r>
      <w:r w:rsidRPr="00FD0425">
        <w:rPr>
          <w:snapToGrid w:val="0"/>
        </w:rPr>
        <w:t>AddressIndication</w:t>
      </w:r>
    </w:p>
    <w:p w14:paraId="6C95A1B9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UAddressIndication</w:t>
      </w:r>
    </w:p>
    <w:p w14:paraId="436A30A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5BD8D5E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2893B07A" w14:textId="77777777" w:rsidR="00B22ED0" w:rsidRPr="00FD0425" w:rsidRDefault="00B22ED0" w:rsidP="00B22ED0">
      <w:pPr>
        <w:pStyle w:val="PL"/>
        <w:rPr>
          <w:snapToGrid w:val="0"/>
        </w:rPr>
      </w:pPr>
    </w:p>
    <w:p w14:paraId="44E607D2" w14:textId="77777777" w:rsidR="00B22ED0" w:rsidRPr="00FD0425" w:rsidRDefault="00B22ED0" w:rsidP="00B22ED0">
      <w:pPr>
        <w:pStyle w:val="PL"/>
        <w:rPr>
          <w:snapToGrid w:val="0"/>
        </w:rPr>
      </w:pPr>
    </w:p>
    <w:p w14:paraId="47C6D26A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uEContextRelease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182FF2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UEContextRelease</w:t>
      </w:r>
    </w:p>
    <w:p w14:paraId="0983626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uEContextRelease</w:t>
      </w:r>
    </w:p>
    <w:p w14:paraId="1063884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556ECFD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72988F0" w14:textId="77777777" w:rsidR="00B22ED0" w:rsidRPr="00FD0425" w:rsidRDefault="00B22ED0" w:rsidP="00B22ED0">
      <w:pPr>
        <w:pStyle w:val="PL"/>
        <w:rPr>
          <w:snapToGrid w:val="0"/>
        </w:rPr>
      </w:pPr>
    </w:p>
    <w:p w14:paraId="2F771A62" w14:textId="77777777" w:rsidR="00B22ED0" w:rsidRPr="00FD0425" w:rsidRDefault="00B22ED0" w:rsidP="00B22ED0">
      <w:pPr>
        <w:pStyle w:val="PL"/>
        <w:rPr>
          <w:snapToGrid w:val="0"/>
        </w:rPr>
      </w:pPr>
    </w:p>
    <w:p w14:paraId="073BE81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NGRANnodeAdditionPreparation</w:t>
      </w:r>
      <w:r w:rsidRPr="00FD0425">
        <w:rPr>
          <w:snapToGrid w:val="0"/>
        </w:rPr>
        <w:tab/>
        <w:t>XNAP-ELEMENTARY-PROCEDURE ::= {</w:t>
      </w:r>
    </w:p>
    <w:p w14:paraId="2044511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</w:t>
      </w:r>
    </w:p>
    <w:p w14:paraId="77E7AD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AdditionRequestAcknowledge</w:t>
      </w:r>
    </w:p>
    <w:p w14:paraId="0E03987F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SNodeAdditionRequestReject</w:t>
      </w:r>
    </w:p>
    <w:p w14:paraId="3AFDFFE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AdditionPreparation</w:t>
      </w:r>
    </w:p>
    <w:p w14:paraId="3D4F0A7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1C52923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6C006EC" w14:textId="77777777" w:rsidR="00B22ED0" w:rsidRPr="00FD0425" w:rsidRDefault="00B22ED0" w:rsidP="00B22ED0">
      <w:pPr>
        <w:pStyle w:val="PL"/>
        <w:rPr>
          <w:snapToGrid w:val="0"/>
        </w:rPr>
      </w:pPr>
    </w:p>
    <w:p w14:paraId="2FD65564" w14:textId="77777777" w:rsidR="00B22ED0" w:rsidRPr="00FD0425" w:rsidRDefault="00B22ED0" w:rsidP="00B22ED0">
      <w:pPr>
        <w:pStyle w:val="PL"/>
        <w:rPr>
          <w:snapToGrid w:val="0"/>
        </w:rPr>
      </w:pPr>
    </w:p>
    <w:p w14:paraId="4C96A602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GRANnodeReconfigurationComple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4A6B7BE9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odeReconfigurationComplete</w:t>
      </w:r>
    </w:p>
    <w:p w14:paraId="187D63A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GRANnodeReconfigurationCompletion</w:t>
      </w:r>
    </w:p>
    <w:p w14:paraId="1D65A902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0117E4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A27423E" w14:textId="77777777" w:rsidR="00B22ED0" w:rsidRPr="00FD0425" w:rsidRDefault="00B22ED0" w:rsidP="00B22ED0">
      <w:pPr>
        <w:pStyle w:val="PL"/>
        <w:rPr>
          <w:snapToGrid w:val="0"/>
        </w:rPr>
      </w:pPr>
    </w:p>
    <w:p w14:paraId="6F24F812" w14:textId="77777777" w:rsidR="00B22ED0" w:rsidRPr="00FD0425" w:rsidRDefault="00B22ED0" w:rsidP="00B22ED0">
      <w:pPr>
        <w:pStyle w:val="PL"/>
        <w:rPr>
          <w:snapToGrid w:val="0"/>
        </w:rPr>
      </w:pPr>
    </w:p>
    <w:p w14:paraId="784DC98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m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5B39AED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</w:t>
      </w:r>
    </w:p>
    <w:p w14:paraId="4EF543B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estAcknowledge</w:t>
      </w:r>
    </w:p>
    <w:p w14:paraId="3234E7D4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SNodeModificationRequestReject</w:t>
      </w:r>
    </w:p>
    <w:p w14:paraId="32AE8A0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ModificationPreparation</w:t>
      </w:r>
    </w:p>
    <w:p w14:paraId="6CF127F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7A974C9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62A55C" w14:textId="77777777" w:rsidR="00B22ED0" w:rsidRPr="00FD0425" w:rsidRDefault="00B22ED0" w:rsidP="00B22ED0">
      <w:pPr>
        <w:pStyle w:val="PL"/>
        <w:rPr>
          <w:snapToGrid w:val="0"/>
        </w:rPr>
      </w:pPr>
    </w:p>
    <w:p w14:paraId="786E862C" w14:textId="77777777" w:rsidR="00B22ED0" w:rsidRPr="00FD0425" w:rsidRDefault="00B22ED0" w:rsidP="00B22ED0">
      <w:pPr>
        <w:pStyle w:val="PL"/>
        <w:rPr>
          <w:snapToGrid w:val="0"/>
        </w:rPr>
      </w:pPr>
    </w:p>
    <w:p w14:paraId="431E385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NGRANnodeinitiatedSNGRANnodeModificationPreparation</w:t>
      </w:r>
      <w:r w:rsidRPr="00FD0425">
        <w:rPr>
          <w:snapToGrid w:val="0"/>
        </w:rPr>
        <w:tab/>
        <w:t>XNAP-ELEMENTARY-PROCEDURE ::= {</w:t>
      </w:r>
    </w:p>
    <w:p w14:paraId="7963A92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Required</w:t>
      </w:r>
    </w:p>
    <w:p w14:paraId="7F5E528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ModificationConfirm</w:t>
      </w:r>
    </w:p>
    <w:p w14:paraId="6090F8F5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NSUCCESSFUL OUTCOME</w:t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SNodeModificationRefuse</w:t>
      </w:r>
    </w:p>
    <w:p w14:paraId="34ABA8D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ModificationPreparation</w:t>
      </w:r>
    </w:p>
    <w:p w14:paraId="38793824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1D6B967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37847D2" w14:textId="77777777" w:rsidR="00B22ED0" w:rsidRPr="00FD0425" w:rsidRDefault="00B22ED0" w:rsidP="00B22ED0">
      <w:pPr>
        <w:pStyle w:val="PL"/>
        <w:rPr>
          <w:snapToGrid w:val="0"/>
        </w:rPr>
      </w:pPr>
    </w:p>
    <w:p w14:paraId="78680F0A" w14:textId="77777777" w:rsidR="00B22ED0" w:rsidRPr="00FD0425" w:rsidRDefault="00B22ED0" w:rsidP="00B22ED0">
      <w:pPr>
        <w:pStyle w:val="PL"/>
        <w:rPr>
          <w:snapToGrid w:val="0"/>
        </w:rPr>
      </w:pPr>
    </w:p>
    <w:p w14:paraId="4B15E4F9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mNGRANnodeinitiatedSNGRANnodeRelease</w:t>
      </w:r>
      <w:r w:rsidRPr="00FD0425">
        <w:rPr>
          <w:snapToGrid w:val="0"/>
        </w:rPr>
        <w:tab/>
        <w:t>XNAP-ELEMENTARY-PROCEDURE ::= {</w:t>
      </w:r>
    </w:p>
    <w:p w14:paraId="21FE057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</w:t>
      </w:r>
    </w:p>
    <w:p w14:paraId="29256ED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estAcknowledge</w:t>
      </w:r>
    </w:p>
    <w:p w14:paraId="1C1B080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UNSUCCESSFUL OUTCOME</w:t>
      </w:r>
      <w:r w:rsidRPr="00FD0425">
        <w:rPr>
          <w:snapToGrid w:val="0"/>
        </w:rPr>
        <w:tab/>
        <w:t>SNodeReleaseReject</w:t>
      </w:r>
    </w:p>
    <w:p w14:paraId="5410A68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mNGRANnodeinitiatedSNGRANnodeRelease</w:t>
      </w:r>
    </w:p>
    <w:p w14:paraId="1DD2422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2641486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82AC7F" w14:textId="77777777" w:rsidR="00B22ED0" w:rsidRPr="00FD0425" w:rsidRDefault="00B22ED0" w:rsidP="00B22ED0">
      <w:pPr>
        <w:pStyle w:val="PL"/>
        <w:rPr>
          <w:snapToGrid w:val="0"/>
        </w:rPr>
      </w:pPr>
    </w:p>
    <w:p w14:paraId="7D205641" w14:textId="77777777" w:rsidR="00B22ED0" w:rsidRPr="00FD0425" w:rsidRDefault="00B22ED0" w:rsidP="00B22ED0">
      <w:pPr>
        <w:pStyle w:val="PL"/>
        <w:rPr>
          <w:snapToGrid w:val="0"/>
        </w:rPr>
      </w:pPr>
    </w:p>
    <w:p w14:paraId="5C99FED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sNGRANnodeinitiatedSNGRANnodeRelease</w:t>
      </w:r>
      <w:r w:rsidRPr="00FD0425">
        <w:rPr>
          <w:snapToGrid w:val="0"/>
        </w:rPr>
        <w:tab/>
        <w:t>XNAP-ELEMENTARY-PROCEDURE ::= {</w:t>
      </w:r>
    </w:p>
    <w:p w14:paraId="1AD14D8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Required</w:t>
      </w:r>
    </w:p>
    <w:p w14:paraId="6A96FC7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SUCCESSFUL OUTCOM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NodeReleaseConfirm</w:t>
      </w:r>
    </w:p>
    <w:p w14:paraId="3D6060A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sNGRANnodeinitiatedSNGRANnodeRelease</w:t>
      </w:r>
    </w:p>
    <w:p w14:paraId="3569F24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ject</w:t>
      </w:r>
    </w:p>
    <w:p w14:paraId="3C80DD1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AFB8BE" w14:textId="77777777" w:rsidR="00B22ED0" w:rsidRPr="00FD0425" w:rsidRDefault="00B22ED0" w:rsidP="00B22ED0">
      <w:pPr>
        <w:pStyle w:val="PL"/>
        <w:rPr>
          <w:snapToGrid w:val="0"/>
        </w:rPr>
      </w:pPr>
    </w:p>
    <w:p w14:paraId="0E4F19A2" w14:textId="77777777" w:rsidR="00B22ED0" w:rsidRPr="00FD0425" w:rsidRDefault="00B22ED0" w:rsidP="00B22ED0">
      <w:pPr>
        <w:pStyle w:val="PL"/>
        <w:rPr>
          <w:snapToGrid w:val="0"/>
        </w:rPr>
      </w:pPr>
    </w:p>
    <w:p w14:paraId="0B970FB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sNGRANnodeCounterCheck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D423A8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SNodeCounterCheckRequest</w:t>
      </w:r>
    </w:p>
    <w:p w14:paraId="30CCAB4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sNGRANnodeCounterCheck</w:t>
      </w:r>
    </w:p>
    <w:p w14:paraId="36D3B94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7376D31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08E244E" w14:textId="77777777" w:rsidR="00B22ED0" w:rsidRPr="00FD0425" w:rsidRDefault="00B22ED0" w:rsidP="00B22ED0">
      <w:pPr>
        <w:pStyle w:val="PL"/>
        <w:rPr>
          <w:snapToGrid w:val="0"/>
        </w:rPr>
      </w:pPr>
    </w:p>
    <w:p w14:paraId="5813884B" w14:textId="77777777" w:rsidR="00B22ED0" w:rsidRPr="00FD0425" w:rsidRDefault="00B22ED0" w:rsidP="00B22ED0">
      <w:pPr>
        <w:pStyle w:val="PL"/>
        <w:rPr>
          <w:snapToGrid w:val="0"/>
        </w:rPr>
      </w:pPr>
    </w:p>
    <w:p w14:paraId="00609BC9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15452F2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NodeChangeRequired</w:t>
      </w:r>
    </w:p>
    <w:p w14:paraId="1A2DFF4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NodeChangeConfirm</w:t>
      </w:r>
    </w:p>
    <w:p w14:paraId="71A6F30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  <w:t>SNodeChangeRefuse</w:t>
      </w:r>
    </w:p>
    <w:p w14:paraId="2CC74F3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d-sNGRANnodeChange</w:t>
      </w:r>
    </w:p>
    <w:p w14:paraId="7535AE17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27649767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59110563" w14:textId="77777777" w:rsidR="00B22ED0" w:rsidRPr="00FD0425" w:rsidRDefault="00B22ED0" w:rsidP="00B22ED0">
      <w:pPr>
        <w:pStyle w:val="PL"/>
        <w:rPr>
          <w:snapToGrid w:val="0"/>
        </w:rPr>
      </w:pPr>
    </w:p>
    <w:p w14:paraId="7D087EED" w14:textId="77777777" w:rsidR="00B22ED0" w:rsidRPr="00FD0425" w:rsidRDefault="00B22ED0" w:rsidP="00B22ED0">
      <w:pPr>
        <w:pStyle w:val="PL"/>
        <w:rPr>
          <w:snapToGrid w:val="0"/>
        </w:rPr>
      </w:pPr>
    </w:p>
    <w:p w14:paraId="49FA53B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RCTransfer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236B6D6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RCTransfer</w:t>
      </w:r>
    </w:p>
    <w:p w14:paraId="6B51BA6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RCTransfer</w:t>
      </w:r>
    </w:p>
    <w:p w14:paraId="3969BA8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2826435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5EF1EFBD" w14:textId="77777777" w:rsidR="00B22ED0" w:rsidRPr="00FD0425" w:rsidRDefault="00B22ED0" w:rsidP="00B22ED0">
      <w:pPr>
        <w:pStyle w:val="PL"/>
        <w:rPr>
          <w:snapToGrid w:val="0"/>
        </w:rPr>
      </w:pPr>
    </w:p>
    <w:p w14:paraId="02871A07" w14:textId="77777777" w:rsidR="00B22ED0" w:rsidRPr="00FD0425" w:rsidRDefault="00B22ED0" w:rsidP="00B22ED0">
      <w:pPr>
        <w:pStyle w:val="PL"/>
        <w:rPr>
          <w:snapToGrid w:val="0"/>
        </w:rPr>
      </w:pPr>
    </w:p>
    <w:p w14:paraId="13FE356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Removal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1A5315A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Request</w:t>
      </w:r>
    </w:p>
    <w:p w14:paraId="007337E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Response</w:t>
      </w:r>
    </w:p>
    <w:p w14:paraId="5F33AF1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RemovalFailure</w:t>
      </w:r>
    </w:p>
    <w:p w14:paraId="5CD1FFD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Removal</w:t>
      </w:r>
    </w:p>
    <w:p w14:paraId="7F4FEC22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3822D42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2B32BE0E" w14:textId="77777777" w:rsidR="00B22ED0" w:rsidRPr="00FD0425" w:rsidRDefault="00B22ED0" w:rsidP="00B22ED0">
      <w:pPr>
        <w:pStyle w:val="PL"/>
        <w:rPr>
          <w:snapToGrid w:val="0"/>
        </w:rPr>
      </w:pPr>
    </w:p>
    <w:p w14:paraId="54B1F4A7" w14:textId="77777777" w:rsidR="00B22ED0" w:rsidRPr="00FD0425" w:rsidRDefault="00B22ED0" w:rsidP="00B22ED0">
      <w:pPr>
        <w:pStyle w:val="PL"/>
        <w:rPr>
          <w:snapToGrid w:val="0"/>
        </w:rPr>
      </w:pPr>
    </w:p>
    <w:p w14:paraId="4A03952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xnSetup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067D643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Request</w:t>
      </w:r>
    </w:p>
    <w:p w14:paraId="137964AD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Response</w:t>
      </w:r>
    </w:p>
    <w:p w14:paraId="3317EF2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XnSetupFailure</w:t>
      </w:r>
    </w:p>
    <w:p w14:paraId="383E8EC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xnSetup</w:t>
      </w:r>
    </w:p>
    <w:p w14:paraId="52F71E96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D5D3B3A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2CB61F00" w14:textId="77777777" w:rsidR="00B22ED0" w:rsidRPr="00FD0425" w:rsidRDefault="00B22ED0" w:rsidP="00B22ED0">
      <w:pPr>
        <w:pStyle w:val="PL"/>
        <w:rPr>
          <w:snapToGrid w:val="0"/>
        </w:rPr>
      </w:pPr>
    </w:p>
    <w:p w14:paraId="61D01173" w14:textId="77777777" w:rsidR="00B22ED0" w:rsidRPr="00FD0425" w:rsidRDefault="00B22ED0" w:rsidP="00B22ED0">
      <w:pPr>
        <w:pStyle w:val="PL"/>
        <w:rPr>
          <w:snapToGrid w:val="0"/>
        </w:rPr>
      </w:pPr>
    </w:p>
    <w:p w14:paraId="063A497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nGRANnodeConfigurationUpdate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05200D4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</w:t>
      </w:r>
    </w:p>
    <w:p w14:paraId="39AB24F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Acknowledge</w:t>
      </w:r>
    </w:p>
    <w:p w14:paraId="75B67B2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NGRANNodeConfigurationUpdateFailure</w:t>
      </w:r>
    </w:p>
    <w:p w14:paraId="749ED24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nGRANnodeConfigurationUpdate</w:t>
      </w:r>
    </w:p>
    <w:p w14:paraId="0BF571E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21FF78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F689205" w14:textId="77777777" w:rsidR="00B22ED0" w:rsidRPr="00FD0425" w:rsidRDefault="00B22ED0" w:rsidP="00B22ED0">
      <w:pPr>
        <w:pStyle w:val="PL"/>
        <w:rPr>
          <w:snapToGrid w:val="0"/>
        </w:rPr>
      </w:pPr>
    </w:p>
    <w:p w14:paraId="69B6B3B0" w14:textId="77777777" w:rsidR="00B22ED0" w:rsidRPr="00FD0425" w:rsidRDefault="00B22ED0" w:rsidP="00B22ED0">
      <w:pPr>
        <w:pStyle w:val="PL"/>
        <w:rPr>
          <w:snapToGrid w:val="0"/>
        </w:rPr>
      </w:pPr>
    </w:p>
    <w:p w14:paraId="21185A1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e-UTRA-NR-CellResourceCoordin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E45784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-UTRA-NR-CellResourceCoordinationRequest</w:t>
      </w:r>
    </w:p>
    <w:p w14:paraId="0A23232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-UTRA-NR-CellResourceCoordinationResponse</w:t>
      </w:r>
    </w:p>
    <w:p w14:paraId="0108DC07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e-UTRA-NR-CellResourceCoordination</w:t>
      </w:r>
    </w:p>
    <w:p w14:paraId="4BED9CE2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75A8679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589BCB59" w14:textId="77777777" w:rsidR="00B22ED0" w:rsidRPr="00FD0425" w:rsidRDefault="00B22ED0" w:rsidP="00B22ED0">
      <w:pPr>
        <w:pStyle w:val="PL"/>
        <w:rPr>
          <w:snapToGrid w:val="0"/>
        </w:rPr>
      </w:pPr>
    </w:p>
    <w:p w14:paraId="6BD502F3" w14:textId="77777777" w:rsidR="00B22ED0" w:rsidRPr="00FD0425" w:rsidRDefault="00B22ED0" w:rsidP="00B22ED0">
      <w:pPr>
        <w:pStyle w:val="PL"/>
        <w:rPr>
          <w:snapToGrid w:val="0"/>
        </w:rPr>
      </w:pPr>
    </w:p>
    <w:p w14:paraId="65DF1A8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lastRenderedPageBreak/>
        <w:t>cellActiv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B0905B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Request</w:t>
      </w:r>
    </w:p>
    <w:p w14:paraId="642CBCB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Response</w:t>
      </w:r>
    </w:p>
    <w:p w14:paraId="235132D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UN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CellActivationFailure</w:t>
      </w:r>
    </w:p>
    <w:p w14:paraId="7D17507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cellActivation</w:t>
      </w:r>
    </w:p>
    <w:p w14:paraId="0275FB10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032D399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7907A9E7" w14:textId="77777777" w:rsidR="00B22ED0" w:rsidRPr="00FD0425" w:rsidRDefault="00B22ED0" w:rsidP="00B22ED0">
      <w:pPr>
        <w:pStyle w:val="PL"/>
        <w:rPr>
          <w:snapToGrid w:val="0"/>
        </w:rPr>
      </w:pPr>
    </w:p>
    <w:p w14:paraId="360DF568" w14:textId="77777777" w:rsidR="00B22ED0" w:rsidRPr="00FD0425" w:rsidRDefault="00B22ED0" w:rsidP="00B22ED0">
      <w:pPr>
        <w:pStyle w:val="PL"/>
        <w:rPr>
          <w:snapToGrid w:val="0"/>
        </w:rPr>
      </w:pPr>
    </w:p>
    <w:p w14:paraId="508C57BE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reset</w:t>
      </w:r>
      <w:r w:rsidRPr="00FD0425">
        <w:rPr>
          <w:snapToGrid w:val="0"/>
        </w:rPr>
        <w:tab/>
      </w:r>
      <w:r w:rsidRPr="00FD0425">
        <w:rPr>
          <w:rFonts w:eastAsia="DengXian"/>
          <w:snapToGrid w:val="0"/>
          <w:lang w:eastAsia="zh-CN"/>
        </w:rPr>
        <w:t>XNAP-ELEMENTARY-PROCEDURE ::= {</w:t>
      </w:r>
    </w:p>
    <w:p w14:paraId="330F005F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etRequest</w:t>
      </w:r>
    </w:p>
    <w:p w14:paraId="618E090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SUCCESSFUL OUTCOM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ResetResponse</w:t>
      </w:r>
    </w:p>
    <w:p w14:paraId="20FCA364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reset</w:t>
      </w:r>
    </w:p>
    <w:p w14:paraId="1714EB0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1888374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3CBD047E" w14:textId="77777777" w:rsidR="00B22ED0" w:rsidRPr="00FD0425" w:rsidRDefault="00B22ED0" w:rsidP="00B22ED0">
      <w:pPr>
        <w:pStyle w:val="PL"/>
        <w:rPr>
          <w:snapToGrid w:val="0"/>
        </w:rPr>
      </w:pPr>
    </w:p>
    <w:p w14:paraId="3A6238FB" w14:textId="77777777" w:rsidR="00B22ED0" w:rsidRPr="00FD0425" w:rsidRDefault="00B22ED0" w:rsidP="00B22ED0">
      <w:pPr>
        <w:pStyle w:val="PL"/>
        <w:rPr>
          <w:snapToGrid w:val="0"/>
        </w:rPr>
      </w:pPr>
    </w:p>
    <w:p w14:paraId="6530BB8A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snapToGrid w:val="0"/>
        </w:rPr>
        <w:t>errorIndication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19978C7B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ErrorIndication</w:t>
      </w:r>
    </w:p>
    <w:p w14:paraId="65F4FB03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snapToGrid w:val="0"/>
        </w:rPr>
        <w:t>id-errorIndication</w:t>
      </w:r>
    </w:p>
    <w:p w14:paraId="024E8201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gnore</w:t>
      </w:r>
    </w:p>
    <w:p w14:paraId="18DE00A9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7CC11E4" w14:textId="77777777" w:rsidR="00B22ED0" w:rsidRPr="00FD0425" w:rsidRDefault="00B22ED0" w:rsidP="00B22ED0">
      <w:pPr>
        <w:pStyle w:val="PL"/>
        <w:rPr>
          <w:snapToGrid w:val="0"/>
        </w:rPr>
      </w:pPr>
    </w:p>
    <w:p w14:paraId="0AD70EAE" w14:textId="77777777" w:rsidR="00B22ED0" w:rsidRPr="00FD0425" w:rsidRDefault="00B22ED0" w:rsidP="00B22ED0">
      <w:pPr>
        <w:pStyle w:val="PL"/>
        <w:rPr>
          <w:snapToGrid w:val="0"/>
        </w:rPr>
      </w:pPr>
    </w:p>
    <w:p w14:paraId="775ADB2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7397A03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otificationControlIndication</w:t>
      </w:r>
    </w:p>
    <w:p w14:paraId="1AE97D6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notificationControl</w:t>
      </w:r>
    </w:p>
    <w:p w14:paraId="0A7C86CD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664C2AA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0D541D" w14:textId="77777777" w:rsidR="00B22ED0" w:rsidRPr="00FD0425" w:rsidRDefault="00B22ED0" w:rsidP="00B22ED0">
      <w:pPr>
        <w:pStyle w:val="PL"/>
        <w:rPr>
          <w:snapToGrid w:val="0"/>
        </w:rPr>
      </w:pPr>
    </w:p>
    <w:p w14:paraId="0160914A" w14:textId="77777777" w:rsidR="00B22ED0" w:rsidRPr="00FD0425" w:rsidRDefault="00B22ED0" w:rsidP="00B22ED0">
      <w:pPr>
        <w:pStyle w:val="PL"/>
        <w:rPr>
          <w:snapToGrid w:val="0"/>
        </w:rPr>
      </w:pPr>
    </w:p>
    <w:p w14:paraId="70B2728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08E1DE60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ActivityNotification</w:t>
      </w:r>
    </w:p>
    <w:p w14:paraId="5C1CC2A5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activityNotification</w:t>
      </w:r>
    </w:p>
    <w:p w14:paraId="56640F8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57B3A05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1B8A64" w14:textId="77777777" w:rsidR="00B22ED0" w:rsidRPr="00FD0425" w:rsidRDefault="00B22ED0" w:rsidP="00B22ED0">
      <w:pPr>
        <w:pStyle w:val="PL"/>
        <w:rPr>
          <w:snapToGrid w:val="0"/>
        </w:rPr>
      </w:pPr>
    </w:p>
    <w:p w14:paraId="3898F52C" w14:textId="77777777" w:rsidR="00B22ED0" w:rsidRPr="00FD0425" w:rsidRDefault="00B22ED0" w:rsidP="00B22ED0">
      <w:pPr>
        <w:pStyle w:val="PL"/>
        <w:rPr>
          <w:snapToGrid w:val="0"/>
        </w:rPr>
      </w:pPr>
    </w:p>
    <w:p w14:paraId="5F02607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XNAP-ELEMENTARY-PROCEDURE ::= {</w:t>
      </w:r>
    </w:p>
    <w:p w14:paraId="793B9A0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Message</w:t>
      </w:r>
    </w:p>
    <w:p w14:paraId="7E90245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privateMessage</w:t>
      </w:r>
    </w:p>
    <w:p w14:paraId="7ACE900A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6178D4A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820E36" w14:textId="77777777" w:rsidR="00B22ED0" w:rsidRPr="00FD0425" w:rsidRDefault="00B22ED0" w:rsidP="00B22ED0">
      <w:pPr>
        <w:pStyle w:val="PL"/>
        <w:rPr>
          <w:snapToGrid w:val="0"/>
        </w:rPr>
      </w:pPr>
    </w:p>
    <w:p w14:paraId="5F6812C5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secondaryRATDataUsageReport</w:t>
      </w:r>
      <w:r w:rsidRPr="00FD0425">
        <w:rPr>
          <w:rFonts w:eastAsia="DengXian"/>
          <w:snapToGrid w:val="0"/>
          <w:lang w:eastAsia="zh-CN"/>
        </w:rPr>
        <w:tab/>
        <w:t>XNAP-ELEMENTARY-PROCEDURE ::= {</w:t>
      </w:r>
    </w:p>
    <w:p w14:paraId="36A4F1CC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INITIATING MESSA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SecondaryRATDataUsageReport</w:t>
      </w:r>
    </w:p>
    <w:p w14:paraId="70DCFDF7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PROCEDURE COD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id-secondaryRATDataUsageReport</w:t>
      </w:r>
    </w:p>
    <w:p w14:paraId="6907EB48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CRITICALITY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  <w:t>reject</w:t>
      </w:r>
    </w:p>
    <w:p w14:paraId="6FDA216A" w14:textId="77777777" w:rsidR="00B22ED0" w:rsidRPr="00FD0425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>}</w:t>
      </w:r>
    </w:p>
    <w:p w14:paraId="1E40CDCE" w14:textId="77777777" w:rsidR="00B22ED0" w:rsidRPr="00FD0425" w:rsidRDefault="00B22ED0" w:rsidP="00B22ED0">
      <w:pPr>
        <w:pStyle w:val="PL"/>
        <w:rPr>
          <w:snapToGrid w:val="0"/>
        </w:rPr>
      </w:pPr>
    </w:p>
    <w:p w14:paraId="372419B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deactivateTrace XNAP-ELEMENTARY-PROCEDURE ::= {</w:t>
      </w:r>
    </w:p>
    <w:p w14:paraId="7EFAB4E6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eactivateTrace</w:t>
      </w:r>
    </w:p>
    <w:p w14:paraId="72FAE9B1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deactivateTrace</w:t>
      </w:r>
    </w:p>
    <w:p w14:paraId="1EE41B2C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2FF321CE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64A5DE" w14:textId="77777777" w:rsidR="00B22ED0" w:rsidRPr="00FD0425" w:rsidRDefault="00B22ED0" w:rsidP="00B22ED0">
      <w:pPr>
        <w:pStyle w:val="PL"/>
        <w:rPr>
          <w:snapToGrid w:val="0"/>
        </w:rPr>
      </w:pPr>
    </w:p>
    <w:p w14:paraId="393BFACF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traceStart XNAP-ELEMENTARY-PROCEDURE ::= {</w:t>
      </w:r>
    </w:p>
    <w:p w14:paraId="4D11A3C7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INITIATING 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aceStart</w:t>
      </w:r>
    </w:p>
    <w:p w14:paraId="38C4D532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PROCEDURE 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d-traceStart</w:t>
      </w:r>
    </w:p>
    <w:p w14:paraId="7233B913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gnore</w:t>
      </w:r>
    </w:p>
    <w:p w14:paraId="45500CE8" w14:textId="77777777" w:rsidR="00B22ED0" w:rsidRPr="00FD0425" w:rsidRDefault="00B22ED0" w:rsidP="00B22ED0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0BF5A0" w14:textId="77777777" w:rsidR="00B22ED0" w:rsidRPr="00FD0425" w:rsidRDefault="00B22ED0" w:rsidP="00B22ED0">
      <w:pPr>
        <w:pStyle w:val="PL"/>
        <w:rPr>
          <w:snapToGrid w:val="0"/>
        </w:rPr>
      </w:pPr>
    </w:p>
    <w:p w14:paraId="04DAD0B2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>handoverSuccess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ab/>
        <w:t>XNAP-ELEMENTARY-PROCEDURE ::= {</w:t>
      </w:r>
    </w:p>
    <w:p w14:paraId="598500C6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  <w:t>HandoverSuccess</w:t>
      </w:r>
    </w:p>
    <w:p w14:paraId="5E7B8A0A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handoverSuccess</w:t>
      </w:r>
    </w:p>
    <w:p w14:paraId="446B80DE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6B3B9951" w14:textId="77777777" w:rsidR="00B22ED0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68759C01" w14:textId="77777777" w:rsidR="00B22ED0" w:rsidRPr="00C863A2" w:rsidRDefault="00B22ED0" w:rsidP="00B22ED0">
      <w:pPr>
        <w:pStyle w:val="PL"/>
        <w:rPr>
          <w:snapToGrid w:val="0"/>
        </w:rPr>
      </w:pPr>
    </w:p>
    <w:p w14:paraId="02EEBBA4" w14:textId="77777777" w:rsidR="00B22ED0" w:rsidRPr="0006522F" w:rsidRDefault="00B22ED0" w:rsidP="00B22ED0">
      <w:pPr>
        <w:pStyle w:val="PL"/>
        <w:rPr>
          <w:snapToGrid w:val="0"/>
        </w:rPr>
      </w:pPr>
      <w:r>
        <w:rPr>
          <w:snapToGrid w:val="0"/>
        </w:rPr>
        <w:t>c</w:t>
      </w:r>
      <w:r w:rsidRPr="0006522F">
        <w:rPr>
          <w:snapToGrid w:val="0"/>
        </w:rPr>
        <w:t>onditionalHandoverCancel</w:t>
      </w:r>
      <w:r w:rsidRPr="00C863A2">
        <w:rPr>
          <w:snapToGrid w:val="0"/>
        </w:rPr>
        <w:tab/>
        <w:t>XNAP-ELEMENTARY-PROCEDURE ::= {</w:t>
      </w:r>
    </w:p>
    <w:p w14:paraId="1BA13DED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06522F">
        <w:rPr>
          <w:snapToGrid w:val="0"/>
        </w:rPr>
        <w:t>ConditionalHandoverCancel</w:t>
      </w:r>
    </w:p>
    <w:p w14:paraId="13D15B2F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co</w:t>
      </w:r>
      <w:r w:rsidRPr="0006522F">
        <w:rPr>
          <w:snapToGrid w:val="0"/>
        </w:rPr>
        <w:t>nditionalHandoverCancel</w:t>
      </w:r>
    </w:p>
    <w:p w14:paraId="61A3D963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65D79776" w14:textId="77777777" w:rsidR="00B22ED0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>}</w:t>
      </w:r>
    </w:p>
    <w:p w14:paraId="1ADA644F" w14:textId="77777777" w:rsidR="00B22ED0" w:rsidRPr="007E6716" w:rsidRDefault="00B22ED0" w:rsidP="00B22ED0">
      <w:pPr>
        <w:pStyle w:val="PL"/>
        <w:rPr>
          <w:snapToGrid w:val="0"/>
        </w:rPr>
      </w:pPr>
    </w:p>
    <w:p w14:paraId="4746E764" w14:textId="77777777" w:rsidR="00B22ED0" w:rsidRPr="00C863A2" w:rsidRDefault="00B22ED0" w:rsidP="00B22ED0">
      <w:pPr>
        <w:pStyle w:val="PL"/>
        <w:rPr>
          <w:snapToGrid w:val="0"/>
        </w:rPr>
      </w:pPr>
      <w:r>
        <w:rPr>
          <w:snapToGrid w:val="0"/>
        </w:rPr>
        <w:t>earlyStatusTransfer</w:t>
      </w:r>
      <w:r>
        <w:rPr>
          <w:snapToGrid w:val="0"/>
        </w:rPr>
        <w:tab/>
      </w:r>
      <w:r>
        <w:rPr>
          <w:snapToGrid w:val="0"/>
        </w:rPr>
        <w:tab/>
      </w:r>
      <w:r w:rsidRPr="00C863A2">
        <w:rPr>
          <w:snapToGrid w:val="0"/>
        </w:rPr>
        <w:t>XNAP-ELEMENTARY-PROCEDURE ::= {</w:t>
      </w:r>
    </w:p>
    <w:p w14:paraId="0627C61E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INITIATING MESSAG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>
        <w:rPr>
          <w:snapToGrid w:val="0"/>
        </w:rPr>
        <w:t>EarlyStatusTransfer</w:t>
      </w:r>
    </w:p>
    <w:p w14:paraId="3EE817C2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PROCEDURE CODE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d-</w:t>
      </w:r>
      <w:r>
        <w:rPr>
          <w:snapToGrid w:val="0"/>
        </w:rPr>
        <w:t>earlyStatusTransfer</w:t>
      </w:r>
    </w:p>
    <w:p w14:paraId="68E4436B" w14:textId="77777777" w:rsidR="00B22ED0" w:rsidRPr="00C863A2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tab/>
        <w:t>CRITICALITY</w:t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</w:r>
      <w:r w:rsidRPr="00C863A2">
        <w:rPr>
          <w:snapToGrid w:val="0"/>
        </w:rPr>
        <w:tab/>
        <w:t>ignore</w:t>
      </w:r>
    </w:p>
    <w:p w14:paraId="17FB46D3" w14:textId="77777777" w:rsidR="00B22ED0" w:rsidRDefault="00B22ED0" w:rsidP="00B22ED0">
      <w:pPr>
        <w:pStyle w:val="PL"/>
        <w:rPr>
          <w:snapToGrid w:val="0"/>
        </w:rPr>
      </w:pPr>
      <w:r w:rsidRPr="00C863A2">
        <w:rPr>
          <w:snapToGrid w:val="0"/>
        </w:rPr>
        <w:lastRenderedPageBreak/>
        <w:t>}</w:t>
      </w:r>
    </w:p>
    <w:p w14:paraId="1DD8D629" w14:textId="77777777" w:rsidR="00B22ED0" w:rsidRDefault="00B22ED0" w:rsidP="00B22ED0">
      <w:pPr>
        <w:pStyle w:val="PL"/>
        <w:tabs>
          <w:tab w:val="left" w:pos="1840"/>
        </w:tabs>
        <w:rPr>
          <w:snapToGrid w:val="0"/>
        </w:rPr>
      </w:pPr>
    </w:p>
    <w:p w14:paraId="229C9DA4" w14:textId="77777777" w:rsidR="00B22ED0" w:rsidRPr="00F35F02" w:rsidRDefault="00B22ED0" w:rsidP="00B22ED0">
      <w:pPr>
        <w:pStyle w:val="PL"/>
        <w:tabs>
          <w:tab w:val="left" w:pos="1840"/>
        </w:tabs>
        <w:rPr>
          <w:rFonts w:eastAsia="DengXian"/>
          <w:snapToGrid w:val="0"/>
          <w:lang w:eastAsia="zh-CN"/>
        </w:rPr>
      </w:pPr>
      <w:r w:rsidRPr="00F35F02">
        <w:rPr>
          <w:snapToGrid w:val="0"/>
        </w:rPr>
        <w:t>failureIndication</w:t>
      </w:r>
      <w:r w:rsidRPr="00F35F02">
        <w:rPr>
          <w:rFonts w:eastAsia="DengXian"/>
          <w:snapToGrid w:val="0"/>
          <w:lang w:eastAsia="zh-CN"/>
        </w:rPr>
        <w:t xml:space="preserve"> XNAP-ELEMENTARY-PROCEDURE ::= {</w:t>
      </w:r>
    </w:p>
    <w:p w14:paraId="6D585FA3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INITIATING MESSAG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FailureIndication</w:t>
      </w:r>
    </w:p>
    <w:p w14:paraId="7259DFDB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PROCEDURE COD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id-failureIndication</w:t>
      </w:r>
    </w:p>
    <w:p w14:paraId="7CEDC745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CRITICALITY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4902A5DD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>}</w:t>
      </w:r>
    </w:p>
    <w:p w14:paraId="05A1FC9C" w14:textId="77777777" w:rsidR="00B22ED0" w:rsidRDefault="00B22ED0" w:rsidP="00B22ED0">
      <w:pPr>
        <w:pStyle w:val="PL"/>
        <w:rPr>
          <w:snapToGrid w:val="0"/>
        </w:rPr>
      </w:pPr>
    </w:p>
    <w:p w14:paraId="3264A0AC" w14:textId="77777777" w:rsidR="00B22ED0" w:rsidRPr="00F35F02" w:rsidRDefault="00B22ED0" w:rsidP="00B22ED0">
      <w:pPr>
        <w:pStyle w:val="PL"/>
        <w:tabs>
          <w:tab w:val="left" w:pos="1840"/>
        </w:tabs>
        <w:rPr>
          <w:rFonts w:eastAsia="DengXian"/>
          <w:snapToGrid w:val="0"/>
          <w:lang w:eastAsia="zh-CN"/>
        </w:rPr>
      </w:pPr>
      <w:r w:rsidRPr="00F35F02">
        <w:rPr>
          <w:snapToGrid w:val="0"/>
        </w:rPr>
        <w:t>handoverReport</w:t>
      </w:r>
      <w:r w:rsidRPr="00F35F02">
        <w:rPr>
          <w:rFonts w:eastAsia="DengXian"/>
          <w:snapToGrid w:val="0"/>
          <w:lang w:eastAsia="zh-CN"/>
        </w:rPr>
        <w:t xml:space="preserve"> XNAP-ELEMENTARY-PROCEDURE ::= {</w:t>
      </w:r>
    </w:p>
    <w:p w14:paraId="5974C292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INITIATING MESSAG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HandoverReport</w:t>
      </w:r>
    </w:p>
    <w:p w14:paraId="6F593DF1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PROCEDURE CODE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snapToGrid w:val="0"/>
        </w:rPr>
        <w:t>id-handoverReport</w:t>
      </w:r>
    </w:p>
    <w:p w14:paraId="4DAA3DC3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ab/>
        <w:t>CRITICALITY</w:t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rFonts w:eastAsia="DengXian"/>
          <w:snapToGrid w:val="0"/>
          <w:lang w:eastAsia="zh-CN"/>
        </w:rPr>
        <w:tab/>
      </w:r>
      <w:r w:rsidRPr="00F35F02">
        <w:rPr>
          <w:lang w:eastAsia="ja-JP"/>
        </w:rPr>
        <w:t>ignore</w:t>
      </w:r>
    </w:p>
    <w:p w14:paraId="17103B62" w14:textId="77777777" w:rsidR="00B22ED0" w:rsidRPr="00F35F02" w:rsidRDefault="00B22ED0" w:rsidP="00B22ED0">
      <w:pPr>
        <w:pStyle w:val="PL"/>
        <w:rPr>
          <w:rFonts w:eastAsia="DengXian"/>
          <w:snapToGrid w:val="0"/>
          <w:lang w:eastAsia="zh-CN"/>
        </w:rPr>
      </w:pPr>
      <w:r w:rsidRPr="00F35F02">
        <w:rPr>
          <w:rFonts w:eastAsia="DengXian"/>
          <w:snapToGrid w:val="0"/>
          <w:lang w:eastAsia="zh-CN"/>
        </w:rPr>
        <w:t>}</w:t>
      </w:r>
    </w:p>
    <w:p w14:paraId="64C2D466" w14:textId="77777777" w:rsidR="00B22ED0" w:rsidRDefault="00B22ED0" w:rsidP="00B22ED0">
      <w:pPr>
        <w:pStyle w:val="PL"/>
        <w:rPr>
          <w:snapToGrid w:val="0"/>
        </w:rPr>
      </w:pPr>
    </w:p>
    <w:p w14:paraId="215B36EE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F35F02">
        <w:rPr>
          <w:noProof w:val="0"/>
          <w:snapToGrid w:val="0"/>
        </w:rPr>
        <w:t>resourceStatusReportingInitiation</w:t>
      </w:r>
      <w:proofErr w:type="spellEnd"/>
      <w:r w:rsidRPr="00F35F02">
        <w:rPr>
          <w:noProof w:val="0"/>
          <w:snapToGrid w:val="0"/>
        </w:rPr>
        <w:tab/>
        <w:t>XNAP-ELEMENTARY-</w:t>
      </w:r>
      <w:proofErr w:type="gramStart"/>
      <w:r w:rsidRPr="00F35F02">
        <w:rPr>
          <w:noProof w:val="0"/>
          <w:snapToGrid w:val="0"/>
        </w:rPr>
        <w:t>PROCEDURE ::=</w:t>
      </w:r>
      <w:proofErr w:type="gramEnd"/>
      <w:r w:rsidRPr="00F35F02">
        <w:rPr>
          <w:noProof w:val="0"/>
          <w:snapToGrid w:val="0"/>
        </w:rPr>
        <w:t xml:space="preserve"> {</w:t>
      </w:r>
    </w:p>
    <w:p w14:paraId="43571530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NITIATING MESSAG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quest</w:t>
      </w:r>
      <w:proofErr w:type="spellEnd"/>
    </w:p>
    <w:p w14:paraId="7ED4AC46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SUCCESSFUL OUTCOM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Response</w:t>
      </w:r>
      <w:proofErr w:type="spellEnd"/>
    </w:p>
    <w:p w14:paraId="3FE1F177" w14:textId="77777777" w:rsidR="00B22ED0" w:rsidRPr="00F35F02" w:rsidRDefault="00B22ED0" w:rsidP="00B22ED0">
      <w:pPr>
        <w:pStyle w:val="PL"/>
        <w:tabs>
          <w:tab w:val="left" w:pos="3412"/>
          <w:tab w:val="left" w:pos="3872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UNSUCCESSFUL OUTCOM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Failure</w:t>
      </w:r>
      <w:proofErr w:type="spellEnd"/>
    </w:p>
    <w:p w14:paraId="59F93BC5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PROCEDURE COD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id-</w:t>
      </w:r>
      <w:proofErr w:type="spellStart"/>
      <w:r w:rsidRPr="00F35F02">
        <w:rPr>
          <w:noProof w:val="0"/>
          <w:snapToGrid w:val="0"/>
        </w:rPr>
        <w:t>resourceStatusReportingInitiation</w:t>
      </w:r>
      <w:proofErr w:type="spellEnd"/>
    </w:p>
    <w:p w14:paraId="4976D0BA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CRITICALITY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reject</w:t>
      </w:r>
    </w:p>
    <w:p w14:paraId="6E325971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1C9E3725" w14:textId="77777777" w:rsidR="00B22ED0" w:rsidRPr="00F35F02" w:rsidRDefault="00B22ED0" w:rsidP="00B22ED0">
      <w:pPr>
        <w:pStyle w:val="PL"/>
        <w:rPr>
          <w:snapToGrid w:val="0"/>
        </w:rPr>
      </w:pPr>
    </w:p>
    <w:p w14:paraId="7CB639EA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F35F02">
        <w:rPr>
          <w:noProof w:val="0"/>
          <w:snapToGrid w:val="0"/>
        </w:rPr>
        <w:t>resourceStatusReporting</w:t>
      </w:r>
      <w:proofErr w:type="spellEnd"/>
      <w:r w:rsidRPr="00F35F02">
        <w:rPr>
          <w:noProof w:val="0"/>
          <w:snapToGrid w:val="0"/>
        </w:rPr>
        <w:t xml:space="preserve"> XNAP-ELEMENTARY-</w:t>
      </w:r>
      <w:proofErr w:type="gramStart"/>
      <w:r w:rsidRPr="00F35F02">
        <w:rPr>
          <w:noProof w:val="0"/>
          <w:snapToGrid w:val="0"/>
        </w:rPr>
        <w:t>PROCEDURE ::=</w:t>
      </w:r>
      <w:proofErr w:type="gramEnd"/>
      <w:r w:rsidRPr="00F35F02">
        <w:rPr>
          <w:noProof w:val="0"/>
          <w:snapToGrid w:val="0"/>
        </w:rPr>
        <w:t xml:space="preserve"> {</w:t>
      </w:r>
    </w:p>
    <w:p w14:paraId="75D8BE0A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NITIATING MESSAG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 w:rsidRPr="00F35F02">
        <w:rPr>
          <w:noProof w:val="0"/>
          <w:snapToGrid w:val="0"/>
        </w:rPr>
        <w:t>ResourceStatusUpdate</w:t>
      </w:r>
      <w:proofErr w:type="spellEnd"/>
    </w:p>
    <w:p w14:paraId="16FF858A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PROCEDURE COD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id-</w:t>
      </w:r>
      <w:proofErr w:type="spellStart"/>
      <w:r w:rsidRPr="00F35F02">
        <w:rPr>
          <w:noProof w:val="0"/>
          <w:snapToGrid w:val="0"/>
        </w:rPr>
        <w:t>resourceStatusReporting</w:t>
      </w:r>
      <w:proofErr w:type="spellEnd"/>
    </w:p>
    <w:p w14:paraId="63B2B501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CRITICALITY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ignore</w:t>
      </w:r>
    </w:p>
    <w:p w14:paraId="59D6D834" w14:textId="77777777" w:rsidR="00B22ED0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223131DD" w14:textId="77777777" w:rsidR="00B22ED0" w:rsidRDefault="00B22ED0" w:rsidP="00B22ED0">
      <w:pPr>
        <w:pStyle w:val="PL"/>
        <w:rPr>
          <w:snapToGrid w:val="0"/>
        </w:rPr>
      </w:pPr>
    </w:p>
    <w:p w14:paraId="54529F22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obilitySettingsChange</w:t>
      </w:r>
      <w:proofErr w:type="spellEnd"/>
      <w:r w:rsidRPr="00F35F02">
        <w:rPr>
          <w:noProof w:val="0"/>
          <w:snapToGrid w:val="0"/>
        </w:rPr>
        <w:tab/>
        <w:t>XNAP-ELEMENTARY-</w:t>
      </w:r>
      <w:proofErr w:type="gramStart"/>
      <w:r w:rsidRPr="00F35F02">
        <w:rPr>
          <w:noProof w:val="0"/>
          <w:snapToGrid w:val="0"/>
        </w:rPr>
        <w:t>PROCEDURE ::=</w:t>
      </w:r>
      <w:proofErr w:type="gramEnd"/>
      <w:r w:rsidRPr="00F35F02">
        <w:rPr>
          <w:noProof w:val="0"/>
          <w:snapToGrid w:val="0"/>
        </w:rPr>
        <w:t xml:space="preserve"> {</w:t>
      </w:r>
    </w:p>
    <w:p w14:paraId="00AFCFDF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NITIATING MESSAG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Change</w:t>
      </w:r>
      <w:r w:rsidRPr="00F35F02">
        <w:rPr>
          <w:noProof w:val="0"/>
          <w:snapToGrid w:val="0"/>
        </w:rPr>
        <w:t>Request</w:t>
      </w:r>
      <w:proofErr w:type="spellEnd"/>
    </w:p>
    <w:p w14:paraId="73C63C6E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SUCCESSFUL OUTCO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ChangeAcknowledge</w:t>
      </w:r>
      <w:proofErr w:type="spellEnd"/>
    </w:p>
    <w:p w14:paraId="17093E6D" w14:textId="77777777" w:rsidR="00B22ED0" w:rsidRPr="00F35F02" w:rsidRDefault="00B22ED0" w:rsidP="00B22ED0">
      <w:pPr>
        <w:pStyle w:val="PL"/>
        <w:tabs>
          <w:tab w:val="left" w:pos="3412"/>
          <w:tab w:val="left" w:pos="3872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UNSUCCESSFUL OUTCOM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Change</w:t>
      </w:r>
      <w:r w:rsidRPr="00F35F02">
        <w:rPr>
          <w:noProof w:val="0"/>
          <w:snapToGrid w:val="0"/>
        </w:rPr>
        <w:t>Failure</w:t>
      </w:r>
      <w:proofErr w:type="spellEnd"/>
    </w:p>
    <w:p w14:paraId="58ACA15B" w14:textId="77777777" w:rsidR="00B22ED0" w:rsidRPr="00F35F02" w:rsidRDefault="00B22ED0" w:rsidP="00B22ED0">
      <w:pPr>
        <w:pStyle w:val="PL"/>
        <w:ind w:firstLine="384"/>
        <w:rPr>
          <w:snapToGrid w:val="0"/>
        </w:rPr>
      </w:pPr>
      <w:r w:rsidRPr="00F35F02">
        <w:rPr>
          <w:noProof w:val="0"/>
          <w:snapToGrid w:val="0"/>
        </w:rPr>
        <w:t>PROCEDURE CODE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obilitySettingsChange</w:t>
      </w:r>
      <w:proofErr w:type="spellEnd"/>
    </w:p>
    <w:p w14:paraId="71B6FE04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CRITICALITY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>reject</w:t>
      </w:r>
    </w:p>
    <w:p w14:paraId="143BD71E" w14:textId="77777777" w:rsidR="00B22ED0" w:rsidRDefault="00B22ED0" w:rsidP="00B22ED0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56B85085" w14:textId="77777777" w:rsidR="00B22ED0" w:rsidRDefault="00B22ED0" w:rsidP="00B22ED0">
      <w:pPr>
        <w:pStyle w:val="PL"/>
        <w:spacing w:line="0" w:lineRule="atLeast"/>
        <w:rPr>
          <w:noProof w:val="0"/>
          <w:snapToGrid w:val="0"/>
        </w:rPr>
      </w:pPr>
    </w:p>
    <w:p w14:paraId="77F5E81D" w14:textId="77777777" w:rsidR="00B22ED0" w:rsidRPr="00F35F02" w:rsidRDefault="00B22ED0" w:rsidP="00B22ED0">
      <w:pPr>
        <w:pStyle w:val="PL"/>
        <w:spacing w:line="0" w:lineRule="atLeast"/>
        <w:rPr>
          <w:noProof w:val="0"/>
          <w:snapToGrid w:val="0"/>
        </w:rPr>
      </w:pPr>
    </w:p>
    <w:p w14:paraId="2FD68CA8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>accessAndMobilityIndication XNAP-</w:t>
      </w:r>
      <w:r w:rsidRPr="00F35F02">
        <w:rPr>
          <w:noProof w:val="0"/>
          <w:snapToGrid w:val="0"/>
        </w:rPr>
        <w:t>ELEMENTARY</w:t>
      </w:r>
      <w:r>
        <w:rPr>
          <w:snapToGrid w:val="0"/>
        </w:rPr>
        <w:t>-PROCEDURE ::={</w:t>
      </w:r>
    </w:p>
    <w:p w14:paraId="54DEE711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 xml:space="preserve">INITIATING MESSAGE </w:t>
      </w:r>
      <w:r>
        <w:rPr>
          <w:snapToGrid w:val="0"/>
        </w:rPr>
        <w:tab/>
      </w:r>
      <w:r>
        <w:rPr>
          <w:snapToGrid w:val="0"/>
        </w:rPr>
        <w:tab/>
        <w:t>AccessAndMobilityIndication</w:t>
      </w:r>
    </w:p>
    <w:p w14:paraId="06534F72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accessAndMobilityIndication</w:t>
      </w:r>
    </w:p>
    <w:p w14:paraId="451B7AD7" w14:textId="77777777" w:rsidR="00B22ED0" w:rsidRDefault="00B22ED0" w:rsidP="00B22ED0">
      <w:pPr>
        <w:pStyle w:val="PL"/>
        <w:rPr>
          <w:snapToGrid w:val="0"/>
        </w:rPr>
      </w:pPr>
      <w:r>
        <w:rPr>
          <w:snapToGrid w:val="0"/>
        </w:rPr>
        <w:tab/>
        <w:t xml:space="preserve">CRITICALITY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4A446D4F" w14:textId="77777777" w:rsidR="00B22ED0" w:rsidRDefault="00B22ED0" w:rsidP="00B22ED0">
      <w:pPr>
        <w:pStyle w:val="PL"/>
        <w:rPr>
          <w:ins w:id="325" w:author="CATT" w:date="2020-11-09T11:29:00Z"/>
          <w:snapToGrid w:val="0"/>
          <w:lang w:eastAsia="zh-CN"/>
        </w:rPr>
      </w:pPr>
      <w:r>
        <w:rPr>
          <w:snapToGrid w:val="0"/>
        </w:rPr>
        <w:t>}</w:t>
      </w:r>
    </w:p>
    <w:p w14:paraId="3E225C6C" w14:textId="77777777" w:rsidR="005932D5" w:rsidRDefault="005932D5" w:rsidP="00B22ED0">
      <w:pPr>
        <w:pStyle w:val="PL"/>
        <w:rPr>
          <w:ins w:id="326" w:author="CATT" w:date="2020-11-09T11:29:00Z"/>
          <w:snapToGrid w:val="0"/>
          <w:lang w:eastAsia="zh-CN"/>
        </w:rPr>
      </w:pPr>
    </w:p>
    <w:p w14:paraId="47406437" w14:textId="77777777" w:rsidR="005932D5" w:rsidRPr="00C37D2B" w:rsidRDefault="005932D5" w:rsidP="005932D5">
      <w:pPr>
        <w:pStyle w:val="PL"/>
        <w:rPr>
          <w:ins w:id="327" w:author="CATT" w:date="2020-11-09T11:29:00Z"/>
          <w:snapToGrid w:val="0"/>
        </w:rPr>
      </w:pPr>
      <w:ins w:id="328" w:author="CATT" w:date="2020-11-09T11:29:00Z">
        <w:r>
          <w:rPr>
            <w:rFonts w:hint="eastAsia"/>
            <w:snapToGrid w:val="0"/>
            <w:lang w:eastAsia="zh-CN"/>
          </w:rPr>
          <w:t>cellTrafficTrace</w:t>
        </w:r>
        <w:r w:rsidRPr="00C37D2B">
          <w:rPr>
            <w:snapToGrid w:val="0"/>
          </w:rPr>
          <w:t xml:space="preserve"> X</w:t>
        </w:r>
        <w:r>
          <w:rPr>
            <w:snapToGrid w:val="0"/>
          </w:rPr>
          <w:t>N</w:t>
        </w:r>
        <w:r w:rsidRPr="00C37D2B">
          <w:rPr>
            <w:snapToGrid w:val="0"/>
          </w:rPr>
          <w:t>AP-ELEMENTARY-PROCEDURE ::= {</w:t>
        </w:r>
      </w:ins>
    </w:p>
    <w:p w14:paraId="0C5168AD" w14:textId="77777777" w:rsidR="005932D5" w:rsidRPr="00C37D2B" w:rsidRDefault="005932D5" w:rsidP="005932D5">
      <w:pPr>
        <w:pStyle w:val="PL"/>
        <w:rPr>
          <w:ins w:id="329" w:author="CATT" w:date="2020-11-09T11:29:00Z"/>
          <w:snapToGrid w:val="0"/>
          <w:lang w:eastAsia="zh-CN"/>
        </w:rPr>
      </w:pPr>
      <w:ins w:id="330" w:author="CATT" w:date="2020-11-09T11:29:00Z">
        <w:r w:rsidRPr="00C37D2B">
          <w:rPr>
            <w:snapToGrid w:val="0"/>
          </w:rPr>
          <w:tab/>
          <w:t>INITIATING MESSAGE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>
          <w:rPr>
            <w:rFonts w:hint="eastAsia"/>
            <w:snapToGrid w:val="0"/>
            <w:lang w:eastAsia="zh-CN"/>
          </w:rPr>
          <w:t>CellTrafficTrace</w:t>
        </w:r>
      </w:ins>
    </w:p>
    <w:p w14:paraId="2A296E65" w14:textId="77777777" w:rsidR="005932D5" w:rsidRPr="00C37D2B" w:rsidRDefault="005932D5" w:rsidP="005932D5">
      <w:pPr>
        <w:pStyle w:val="PL"/>
        <w:rPr>
          <w:ins w:id="331" w:author="CATT" w:date="2020-11-09T11:29:00Z"/>
          <w:snapToGrid w:val="0"/>
          <w:lang w:eastAsia="zh-CN"/>
        </w:rPr>
      </w:pPr>
      <w:ins w:id="332" w:author="CATT" w:date="2020-11-09T11:29:00Z">
        <w:r w:rsidRPr="00C37D2B">
          <w:rPr>
            <w:snapToGrid w:val="0"/>
          </w:rPr>
          <w:tab/>
          <w:t>PROCEDURE CODE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>id-</w:t>
        </w:r>
        <w:r>
          <w:rPr>
            <w:rFonts w:hint="eastAsia"/>
            <w:snapToGrid w:val="0"/>
            <w:lang w:eastAsia="zh-CN"/>
          </w:rPr>
          <w:t>cellTrafficTrace</w:t>
        </w:r>
      </w:ins>
    </w:p>
    <w:p w14:paraId="127CDF5A" w14:textId="77777777" w:rsidR="005932D5" w:rsidRPr="00C37D2B" w:rsidRDefault="005932D5" w:rsidP="005932D5">
      <w:pPr>
        <w:pStyle w:val="PL"/>
        <w:rPr>
          <w:ins w:id="333" w:author="CATT" w:date="2020-11-09T11:29:00Z"/>
          <w:snapToGrid w:val="0"/>
        </w:rPr>
      </w:pPr>
      <w:ins w:id="334" w:author="CATT" w:date="2020-11-09T11:29:00Z">
        <w:r w:rsidRPr="00C37D2B">
          <w:rPr>
            <w:snapToGrid w:val="0"/>
          </w:rPr>
          <w:tab/>
          <w:t>CRITICALITY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>ignore</w:t>
        </w:r>
      </w:ins>
    </w:p>
    <w:p w14:paraId="5B913E2F" w14:textId="77777777" w:rsidR="005932D5" w:rsidRDefault="005932D5" w:rsidP="005932D5">
      <w:pPr>
        <w:pStyle w:val="PL"/>
        <w:rPr>
          <w:ins w:id="335" w:author="CATT" w:date="2020-11-09T11:29:00Z"/>
          <w:snapToGrid w:val="0"/>
        </w:rPr>
      </w:pPr>
      <w:ins w:id="336" w:author="CATT" w:date="2020-11-09T11:29:00Z">
        <w:r w:rsidRPr="00C37D2B">
          <w:rPr>
            <w:snapToGrid w:val="0"/>
          </w:rPr>
          <w:t>}</w:t>
        </w:r>
      </w:ins>
    </w:p>
    <w:p w14:paraId="6E0B7DA5" w14:textId="77777777" w:rsidR="005932D5" w:rsidRPr="00856CDF" w:rsidRDefault="005932D5" w:rsidP="00B22ED0">
      <w:pPr>
        <w:pStyle w:val="PL"/>
        <w:rPr>
          <w:snapToGrid w:val="0"/>
          <w:lang w:eastAsia="zh-CN"/>
        </w:rPr>
      </w:pPr>
    </w:p>
    <w:p w14:paraId="49E00459" w14:textId="77777777" w:rsidR="00B22ED0" w:rsidRPr="00C863A2" w:rsidRDefault="00B22ED0" w:rsidP="00B22ED0">
      <w:pPr>
        <w:pStyle w:val="PL"/>
        <w:rPr>
          <w:snapToGrid w:val="0"/>
        </w:rPr>
      </w:pPr>
    </w:p>
    <w:p w14:paraId="3213A944" w14:textId="77777777" w:rsidR="00B22ED0" w:rsidRPr="00FD0425" w:rsidRDefault="00B22ED0" w:rsidP="00B22ED0">
      <w:pPr>
        <w:pStyle w:val="PL"/>
      </w:pPr>
      <w:r w:rsidRPr="00FD0425">
        <w:rPr>
          <w:snapToGrid w:val="0"/>
        </w:rPr>
        <w:t>END</w:t>
      </w:r>
    </w:p>
    <w:p w14:paraId="375174DD" w14:textId="77777777" w:rsidR="00B22ED0" w:rsidRPr="00FD0425" w:rsidRDefault="00B22ED0" w:rsidP="00B22ED0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4AFD0FFC" w14:textId="77777777" w:rsidR="00DB7019" w:rsidRDefault="00DB7019" w:rsidP="00B60BA3">
      <w:pPr>
        <w:rPr>
          <w:lang w:eastAsia="zh-CN"/>
        </w:rPr>
      </w:pPr>
    </w:p>
    <w:p w14:paraId="695B1E3F" w14:textId="77777777" w:rsidR="00DB7019" w:rsidRPr="00FD0425" w:rsidRDefault="00DB7019" w:rsidP="00DB7019">
      <w:pPr>
        <w:pStyle w:val="Heading3"/>
      </w:pPr>
      <w:bookmarkStart w:id="337" w:name="_Toc20955407"/>
      <w:bookmarkStart w:id="338" w:name="_Toc29991615"/>
      <w:bookmarkStart w:id="339" w:name="_Toc36556018"/>
      <w:bookmarkStart w:id="340" w:name="_Toc44497803"/>
      <w:bookmarkStart w:id="341" w:name="_Toc45108190"/>
      <w:bookmarkStart w:id="342" w:name="_Toc45901810"/>
      <w:bookmarkStart w:id="343" w:name="_Toc51850891"/>
      <w:r w:rsidRPr="00FD0425">
        <w:t>9.3.4</w:t>
      </w:r>
      <w:r w:rsidRPr="00FD0425">
        <w:tab/>
        <w:t>PDU Definitions</w:t>
      </w:r>
      <w:bookmarkEnd w:id="337"/>
      <w:bookmarkEnd w:id="338"/>
      <w:bookmarkEnd w:id="339"/>
      <w:bookmarkEnd w:id="340"/>
      <w:bookmarkEnd w:id="341"/>
      <w:bookmarkEnd w:id="342"/>
      <w:bookmarkEnd w:id="343"/>
    </w:p>
    <w:p w14:paraId="67A43FB6" w14:textId="77777777" w:rsidR="00DB7019" w:rsidRPr="00FD0425" w:rsidRDefault="00DB7019" w:rsidP="00DB701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32D076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80DB0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76027C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5EE32E5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C75EE7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4B094D" w14:textId="77777777" w:rsidR="00DB7019" w:rsidRPr="00FD0425" w:rsidRDefault="00DB7019" w:rsidP="00DB7019">
      <w:pPr>
        <w:pStyle w:val="PL"/>
        <w:rPr>
          <w:snapToGrid w:val="0"/>
        </w:rPr>
      </w:pPr>
    </w:p>
    <w:p w14:paraId="50B0AB4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24A7E0F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576E4E9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3DC95E5B" w14:textId="77777777" w:rsidR="00DB7019" w:rsidRPr="00FD0425" w:rsidRDefault="00DB7019" w:rsidP="00DB7019">
      <w:pPr>
        <w:pStyle w:val="PL"/>
        <w:rPr>
          <w:snapToGrid w:val="0"/>
        </w:rPr>
      </w:pPr>
    </w:p>
    <w:p w14:paraId="713593A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2F6F9D7B" w14:textId="77777777" w:rsidR="00DB7019" w:rsidRPr="00FD0425" w:rsidRDefault="00DB7019" w:rsidP="00DB7019">
      <w:pPr>
        <w:pStyle w:val="PL"/>
        <w:rPr>
          <w:snapToGrid w:val="0"/>
        </w:rPr>
      </w:pPr>
    </w:p>
    <w:p w14:paraId="67F949B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618E60CD" w14:textId="77777777" w:rsidR="00DB7019" w:rsidRPr="00FD0425" w:rsidRDefault="00DB7019" w:rsidP="00DB7019">
      <w:pPr>
        <w:pStyle w:val="PL"/>
        <w:rPr>
          <w:snapToGrid w:val="0"/>
        </w:rPr>
      </w:pPr>
    </w:p>
    <w:p w14:paraId="2E24787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2DEE2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1548B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3C93A7C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98CE4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C2DF766" w14:textId="77777777" w:rsidR="00DB7019" w:rsidRPr="00FD0425" w:rsidRDefault="00DB7019" w:rsidP="00DB7019">
      <w:pPr>
        <w:pStyle w:val="PL"/>
        <w:rPr>
          <w:snapToGrid w:val="0"/>
        </w:rPr>
      </w:pPr>
    </w:p>
    <w:p w14:paraId="5A78BEB9" w14:textId="77777777" w:rsidR="00DB7019" w:rsidRPr="00FD0425" w:rsidRDefault="00DB7019" w:rsidP="00DB7019">
      <w:pPr>
        <w:pStyle w:val="PL"/>
      </w:pPr>
      <w:r w:rsidRPr="00FD0425">
        <w:lastRenderedPageBreak/>
        <w:t>IMPORTS</w:t>
      </w:r>
    </w:p>
    <w:p w14:paraId="6539A1A9" w14:textId="77777777" w:rsidR="00DB7019" w:rsidRPr="00FD0425" w:rsidRDefault="00DB7019" w:rsidP="00DB7019">
      <w:pPr>
        <w:pStyle w:val="PL"/>
      </w:pPr>
    </w:p>
    <w:p w14:paraId="6EFBC42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4BA124B9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000AA028" w14:textId="77777777" w:rsidR="00DB7019" w:rsidRPr="00FD0425" w:rsidRDefault="00DB7019" w:rsidP="00DB7019">
      <w:pPr>
        <w:pStyle w:val="PL"/>
      </w:pPr>
      <w:r w:rsidRPr="00FD0425">
        <w:tab/>
        <w:t>AMF-UE-NGAP-ID,</w:t>
      </w:r>
    </w:p>
    <w:p w14:paraId="32AED4EE" w14:textId="77777777" w:rsidR="00DB7019" w:rsidRPr="00FD0425" w:rsidRDefault="00DB7019" w:rsidP="00DB7019">
      <w:pPr>
        <w:pStyle w:val="PL"/>
      </w:pPr>
      <w:r w:rsidRPr="00FD0425">
        <w:tab/>
        <w:t>AS-SecurityInformation,</w:t>
      </w:r>
    </w:p>
    <w:p w14:paraId="782B835A" w14:textId="77777777" w:rsidR="00DB7019" w:rsidRPr="00D7008B" w:rsidRDefault="00DB7019" w:rsidP="00DB7019">
      <w:pPr>
        <w:pStyle w:val="PL"/>
        <w:rPr>
          <w:snapToGrid w:val="0"/>
          <w:lang w:val="it-IT" w:eastAsia="zh-CN"/>
          <w:rPrChange w:id="344" w:author="Ericsson" w:date="2020-11-10T11:25:00Z">
            <w:rPr>
              <w:snapToGrid w:val="0"/>
              <w:lang w:eastAsia="zh-CN"/>
            </w:rPr>
          </w:rPrChange>
        </w:rPr>
      </w:pPr>
      <w:r w:rsidRPr="00FD0425">
        <w:rPr>
          <w:snapToGrid w:val="0"/>
          <w:lang w:eastAsia="zh-CN"/>
        </w:rPr>
        <w:tab/>
      </w:r>
      <w:r w:rsidRPr="00D7008B">
        <w:rPr>
          <w:snapToGrid w:val="0"/>
          <w:lang w:val="it-IT" w:eastAsia="zh-CN"/>
          <w:rPrChange w:id="345" w:author="Ericsson" w:date="2020-11-10T11:25:00Z">
            <w:rPr>
              <w:snapToGrid w:val="0"/>
              <w:lang w:eastAsia="zh-CN"/>
            </w:rPr>
          </w:rPrChange>
        </w:rPr>
        <w:t>AssistanceDataForRANPaging,</w:t>
      </w:r>
    </w:p>
    <w:p w14:paraId="385B19D1" w14:textId="77777777" w:rsidR="00DB7019" w:rsidRPr="00D7008B" w:rsidRDefault="00DB7019" w:rsidP="00DB7019">
      <w:pPr>
        <w:pStyle w:val="PL"/>
        <w:rPr>
          <w:snapToGrid w:val="0"/>
          <w:lang w:val="it-IT" w:eastAsia="zh-CN"/>
          <w:rPrChange w:id="346" w:author="Ericsson" w:date="2020-11-10T11:25:00Z">
            <w:rPr>
              <w:snapToGrid w:val="0"/>
              <w:lang w:eastAsia="zh-CN"/>
            </w:rPr>
          </w:rPrChange>
        </w:rPr>
      </w:pPr>
      <w:r w:rsidRPr="00D7008B">
        <w:rPr>
          <w:snapToGrid w:val="0"/>
          <w:lang w:val="it-IT" w:eastAsia="zh-CN"/>
          <w:rPrChange w:id="347" w:author="Ericsson" w:date="2020-11-10T11:25:00Z">
            <w:rPr>
              <w:snapToGrid w:val="0"/>
              <w:lang w:eastAsia="zh-CN"/>
            </w:rPr>
          </w:rPrChange>
        </w:rPr>
        <w:tab/>
        <w:t>BitRate,</w:t>
      </w:r>
    </w:p>
    <w:p w14:paraId="19FA462A" w14:textId="77777777" w:rsidR="00DB7019" w:rsidRPr="00D7008B" w:rsidRDefault="00DB7019" w:rsidP="00DB7019">
      <w:pPr>
        <w:pStyle w:val="PL"/>
        <w:rPr>
          <w:lang w:val="it-IT"/>
          <w:rPrChange w:id="348" w:author="Ericsson" w:date="2020-11-10T11:25:00Z">
            <w:rPr/>
          </w:rPrChange>
        </w:rPr>
      </w:pPr>
      <w:r w:rsidRPr="00D7008B">
        <w:rPr>
          <w:lang w:val="it-IT"/>
          <w:rPrChange w:id="349" w:author="Ericsson" w:date="2020-11-10T11:25:00Z">
            <w:rPr/>
          </w:rPrChange>
        </w:rPr>
        <w:tab/>
        <w:t>Cause,</w:t>
      </w:r>
    </w:p>
    <w:p w14:paraId="31626791" w14:textId="77777777" w:rsidR="00DB7019" w:rsidRPr="00D7008B" w:rsidRDefault="00DB7019" w:rsidP="00DB7019">
      <w:pPr>
        <w:pStyle w:val="PL"/>
        <w:rPr>
          <w:snapToGrid w:val="0"/>
          <w:lang w:val="it-IT" w:eastAsia="zh-CN"/>
          <w:rPrChange w:id="350" w:author="Ericsson" w:date="2020-11-10T11:25:00Z">
            <w:rPr>
              <w:snapToGrid w:val="0"/>
              <w:lang w:eastAsia="zh-CN"/>
            </w:rPr>
          </w:rPrChange>
        </w:rPr>
      </w:pPr>
      <w:bookmarkStart w:id="351" w:name="_Hlk514062653"/>
      <w:r w:rsidRPr="00D7008B">
        <w:rPr>
          <w:snapToGrid w:val="0"/>
          <w:lang w:val="it-IT" w:eastAsia="zh-CN"/>
          <w:rPrChange w:id="352" w:author="Ericsson" w:date="2020-11-10T11:25:00Z">
            <w:rPr>
              <w:snapToGrid w:val="0"/>
              <w:lang w:eastAsia="zh-CN"/>
            </w:rPr>
          </w:rPrChange>
        </w:rPr>
        <w:tab/>
        <w:t>CellAndCapacityAssistanceInfo-EUTRA,</w:t>
      </w:r>
    </w:p>
    <w:p w14:paraId="272BE2E5" w14:textId="77777777" w:rsidR="00DB7019" w:rsidRPr="00D7008B" w:rsidRDefault="00DB7019" w:rsidP="00DB7019">
      <w:pPr>
        <w:pStyle w:val="PL"/>
        <w:rPr>
          <w:snapToGrid w:val="0"/>
          <w:lang w:val="it-IT" w:eastAsia="zh-CN"/>
          <w:rPrChange w:id="353" w:author="Ericsson" w:date="2020-11-10T11:25:00Z">
            <w:rPr>
              <w:snapToGrid w:val="0"/>
              <w:lang w:eastAsia="zh-CN"/>
            </w:rPr>
          </w:rPrChange>
        </w:rPr>
      </w:pPr>
      <w:r w:rsidRPr="00D7008B">
        <w:rPr>
          <w:snapToGrid w:val="0"/>
          <w:lang w:val="it-IT" w:eastAsia="zh-CN"/>
          <w:rPrChange w:id="354" w:author="Ericsson" w:date="2020-11-10T11:25:00Z">
            <w:rPr>
              <w:snapToGrid w:val="0"/>
              <w:lang w:eastAsia="zh-CN"/>
            </w:rPr>
          </w:rPrChange>
        </w:rPr>
        <w:tab/>
        <w:t>CellAndCapacityAssistanceInfo-NR,</w:t>
      </w:r>
    </w:p>
    <w:p w14:paraId="59AC2E07" w14:textId="77777777" w:rsidR="00DB7019" w:rsidRDefault="00DB7019" w:rsidP="00DB7019">
      <w:pPr>
        <w:pStyle w:val="PL"/>
        <w:rPr>
          <w:snapToGrid w:val="0"/>
          <w:lang w:eastAsia="zh-CN"/>
        </w:rPr>
      </w:pPr>
      <w:r w:rsidRPr="00D7008B">
        <w:rPr>
          <w:snapToGrid w:val="0"/>
          <w:lang w:val="it-IT" w:eastAsia="zh-CN"/>
          <w:rPrChange w:id="355" w:author="Ericsson" w:date="2020-11-10T11:25:00Z">
            <w:rPr>
              <w:snapToGrid w:val="0"/>
              <w:lang w:eastAsia="zh-CN"/>
            </w:rPr>
          </w:rPrChange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3D6E9D48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bookmarkEnd w:id="351"/>
    <w:p w14:paraId="5794ABB8" w14:textId="77777777" w:rsidR="00DB7019" w:rsidRDefault="00DB7019" w:rsidP="00DB7019">
      <w:pPr>
        <w:pStyle w:val="PL"/>
      </w:pPr>
      <w:r>
        <w:tab/>
        <w:t>CHOinformation-Req,</w:t>
      </w:r>
    </w:p>
    <w:p w14:paraId="7D8CA681" w14:textId="77777777" w:rsidR="00DB7019" w:rsidRDefault="00DB7019" w:rsidP="00DB7019">
      <w:pPr>
        <w:pStyle w:val="PL"/>
      </w:pPr>
      <w:r>
        <w:tab/>
        <w:t>CHOinformation-Ack,</w:t>
      </w:r>
    </w:p>
    <w:p w14:paraId="17DC9BF3" w14:textId="77777777" w:rsidR="00DB7019" w:rsidRPr="00B818AB" w:rsidRDefault="00DB7019" w:rsidP="00DB7019">
      <w:pPr>
        <w:pStyle w:val="PL"/>
      </w:pPr>
      <w:r w:rsidRPr="009354E2">
        <w:tab/>
        <w:t>CHO-MRDC-Indicator,</w:t>
      </w:r>
    </w:p>
    <w:p w14:paraId="0557812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0901D69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2692EFA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6E015A8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44FA93A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5BFE764E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TNLA-Failed-To-Setup-List,</w:t>
      </w:r>
    </w:p>
    <w:p w14:paraId="4C0D80F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3D19CD3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XnUAddressInfoperPDUSession-List,</w:t>
      </w:r>
    </w:p>
    <w:p w14:paraId="21E27B04" w14:textId="77777777" w:rsidR="00DB7019" w:rsidRPr="00A14F77" w:rsidRDefault="00DB7019" w:rsidP="00DB7019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08961F99" w14:textId="77777777" w:rsidR="00DB7019" w:rsidRPr="00FD0425" w:rsidRDefault="00DB7019" w:rsidP="00DB7019">
      <w:pPr>
        <w:pStyle w:val="PL"/>
      </w:pPr>
      <w:r w:rsidRPr="00FD0425">
        <w:tab/>
        <w:t>DataTrafficResourceIndication,</w:t>
      </w:r>
    </w:p>
    <w:p w14:paraId="0246ED94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7614F4B2" w14:textId="77777777" w:rsidR="00DB7019" w:rsidRPr="00FD0425" w:rsidRDefault="00DB7019" w:rsidP="00DB7019">
      <w:pPr>
        <w:pStyle w:val="PL"/>
      </w:pPr>
      <w:r w:rsidRPr="00FD0425">
        <w:tab/>
        <w:t>DesiredActNotificationLevel,</w:t>
      </w:r>
    </w:p>
    <w:p w14:paraId="1CFC37C5" w14:textId="77777777" w:rsidR="00DB7019" w:rsidRPr="00FD0425" w:rsidRDefault="00DB7019" w:rsidP="00DB7019">
      <w:pPr>
        <w:pStyle w:val="PL"/>
      </w:pPr>
      <w:r w:rsidRPr="00FD0425">
        <w:tab/>
        <w:t>DRB-ID,</w:t>
      </w:r>
    </w:p>
    <w:p w14:paraId="12F448BA" w14:textId="77777777" w:rsidR="00DB7019" w:rsidRPr="00FD0425" w:rsidRDefault="00DB7019" w:rsidP="00DB7019">
      <w:pPr>
        <w:pStyle w:val="PL"/>
      </w:pPr>
      <w:r w:rsidRPr="00FD0425">
        <w:tab/>
        <w:t>DRB-List,</w:t>
      </w:r>
    </w:p>
    <w:p w14:paraId="4096B7F9" w14:textId="77777777" w:rsidR="00DB7019" w:rsidRPr="00FD0425" w:rsidRDefault="00DB7019" w:rsidP="00DB7019">
      <w:pPr>
        <w:pStyle w:val="PL"/>
      </w:pPr>
      <w:r w:rsidRPr="00FD0425">
        <w:tab/>
        <w:t>DRB-Number,</w:t>
      </w:r>
    </w:p>
    <w:p w14:paraId="711CB255" w14:textId="77777777" w:rsidR="00DB7019" w:rsidRDefault="00DB7019" w:rsidP="00DB7019">
      <w:pPr>
        <w:pStyle w:val="PL"/>
      </w:pPr>
      <w:r>
        <w:rPr>
          <w:snapToGrid w:val="0"/>
        </w:rPr>
        <w:tab/>
        <w:t>DRBsSubjectToDLDiscarding-List,</w:t>
      </w:r>
    </w:p>
    <w:p w14:paraId="74F24FC7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0EEB6A86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78625970" w14:textId="77777777" w:rsidR="00DB7019" w:rsidRPr="00FD0425" w:rsidRDefault="00DB7019" w:rsidP="00DB7019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  <w:snapToGrid w:val="0"/>
        </w:rPr>
        <w:t>DRBToQoSFlowMapping</w:t>
      </w:r>
      <w:proofErr w:type="spellEnd"/>
      <w:r w:rsidRPr="00FD0425">
        <w:rPr>
          <w:noProof w:val="0"/>
          <w:snapToGrid w:val="0"/>
        </w:rPr>
        <w:t>-List,</w:t>
      </w:r>
    </w:p>
    <w:p w14:paraId="700E17D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67B4B020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19D59791" w14:textId="77777777" w:rsidR="00DB7019" w:rsidRPr="00FD0425" w:rsidRDefault="00DB7019" w:rsidP="00DB7019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32244448" w14:textId="77777777" w:rsidR="00DB7019" w:rsidRDefault="00DB7019" w:rsidP="00DB7019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345C573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558BE49A" w14:textId="77777777" w:rsidR="00DB7019" w:rsidRPr="00FD0425" w:rsidRDefault="00DB7019" w:rsidP="00DB7019">
      <w:pPr>
        <w:pStyle w:val="PL"/>
      </w:pPr>
      <w:r w:rsidRPr="00FD0425">
        <w:tab/>
        <w:t>GlobalNG-RANCell-ID,</w:t>
      </w:r>
    </w:p>
    <w:p w14:paraId="72CDC42E" w14:textId="77777777" w:rsidR="00DB7019" w:rsidRPr="00FD0425" w:rsidRDefault="00DB7019" w:rsidP="00DB7019">
      <w:pPr>
        <w:pStyle w:val="PL"/>
      </w:pPr>
      <w:r w:rsidRPr="00FD0425">
        <w:tab/>
        <w:t>GUAMI,</w:t>
      </w:r>
    </w:p>
    <w:p w14:paraId="5AEC098D" w14:textId="77777777" w:rsidR="00DB7019" w:rsidRPr="00FD0425" w:rsidRDefault="00DB7019" w:rsidP="00DB7019">
      <w:pPr>
        <w:pStyle w:val="PL"/>
      </w:pP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2C375558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61D1D2C1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LocationInformationSNReporting,</w:t>
      </w:r>
    </w:p>
    <w:p w14:paraId="498F2262" w14:textId="77777777" w:rsidR="00DB7019" w:rsidRPr="00FD0425" w:rsidRDefault="00DB7019" w:rsidP="00DB7019">
      <w:pPr>
        <w:pStyle w:val="PL"/>
        <w:rPr>
          <w:noProof w:val="0"/>
          <w:snapToGrid w:val="0"/>
        </w:rPr>
      </w:pPr>
      <w:r w:rsidRPr="00FD0425">
        <w:rPr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>,</w:t>
      </w:r>
    </w:p>
    <w:p w14:paraId="1326F580" w14:textId="77777777" w:rsidR="00DB7019" w:rsidRPr="00FD0425" w:rsidRDefault="00DB7019" w:rsidP="00DB7019">
      <w:pPr>
        <w:pStyle w:val="PL"/>
      </w:pPr>
      <w:r w:rsidRPr="00FD0425">
        <w:tab/>
        <w:t>LowerLayerPresenceStatusChange,</w:t>
      </w:r>
    </w:p>
    <w:p w14:paraId="58A4F88E" w14:textId="77777777" w:rsidR="00DB7019" w:rsidRPr="00DA6DDA" w:rsidRDefault="00DB7019" w:rsidP="00DB7019">
      <w:pPr>
        <w:pStyle w:val="PL"/>
      </w:pPr>
      <w:r w:rsidRPr="00FD0425">
        <w:tab/>
      </w:r>
      <w:r w:rsidRPr="009354E2">
        <w:t>LTEUESidelinkAggregateMaximumBitRate,</w:t>
      </w:r>
    </w:p>
    <w:p w14:paraId="4BE03D3F" w14:textId="77777777" w:rsidR="00DB7019" w:rsidRPr="00DA6DDA" w:rsidRDefault="00DB7019" w:rsidP="00DB7019">
      <w:pPr>
        <w:pStyle w:val="PL"/>
      </w:pPr>
      <w:r w:rsidRPr="00FD0425">
        <w:tab/>
      </w:r>
      <w:r w:rsidRPr="009354E2">
        <w:t>LTEV2XServicesAuthorized,</w:t>
      </w:r>
    </w:p>
    <w:p w14:paraId="749A75AC" w14:textId="77777777" w:rsidR="00DB7019" w:rsidRPr="00FD0425" w:rsidRDefault="00DB7019" w:rsidP="00DB7019">
      <w:pPr>
        <w:pStyle w:val="PL"/>
      </w:pPr>
      <w:r w:rsidRPr="00FD0425">
        <w:tab/>
        <w:t>MR-DC-ResourceCoordinationInfo,</w:t>
      </w:r>
    </w:p>
    <w:p w14:paraId="64A134E1" w14:textId="77777777" w:rsidR="00DB7019" w:rsidRPr="00D7008B" w:rsidRDefault="00DB7019" w:rsidP="00DB7019">
      <w:pPr>
        <w:pStyle w:val="PL"/>
        <w:rPr>
          <w:snapToGrid w:val="0"/>
          <w:lang w:val="it-IT"/>
          <w:rPrChange w:id="356" w:author="Ericsson" w:date="2020-11-10T11:25:00Z">
            <w:rPr>
              <w:snapToGrid w:val="0"/>
            </w:rPr>
          </w:rPrChange>
        </w:rPr>
      </w:pPr>
      <w:r w:rsidRPr="00FD0425">
        <w:rPr>
          <w:snapToGrid w:val="0"/>
        </w:rPr>
        <w:tab/>
      </w:r>
      <w:r w:rsidRPr="00D7008B">
        <w:rPr>
          <w:snapToGrid w:val="0"/>
          <w:lang w:val="it-IT"/>
          <w:rPrChange w:id="357" w:author="Ericsson" w:date="2020-11-10T11:25:00Z">
            <w:rPr>
              <w:snapToGrid w:val="0"/>
            </w:rPr>
          </w:rPrChange>
        </w:rPr>
        <w:t>ServedCells-E-UTRA,</w:t>
      </w:r>
    </w:p>
    <w:p w14:paraId="17767D13" w14:textId="77777777" w:rsidR="00DB7019" w:rsidRPr="00D7008B" w:rsidRDefault="00DB7019" w:rsidP="00DB7019">
      <w:pPr>
        <w:pStyle w:val="PL"/>
        <w:rPr>
          <w:snapToGrid w:val="0"/>
          <w:lang w:val="it-IT"/>
          <w:rPrChange w:id="358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59" w:author="Ericsson" w:date="2020-11-10T11:25:00Z">
            <w:rPr>
              <w:snapToGrid w:val="0"/>
            </w:rPr>
          </w:rPrChange>
        </w:rPr>
        <w:tab/>
        <w:t>ServedCells-NR,</w:t>
      </w:r>
    </w:p>
    <w:p w14:paraId="37A8F381" w14:textId="77777777" w:rsidR="00DB7019" w:rsidRPr="00D7008B" w:rsidRDefault="00DB7019" w:rsidP="00DB7019">
      <w:pPr>
        <w:pStyle w:val="PL"/>
        <w:rPr>
          <w:snapToGrid w:val="0"/>
          <w:lang w:val="it-IT"/>
          <w:rPrChange w:id="360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61" w:author="Ericsson" w:date="2020-11-10T11:25:00Z">
            <w:rPr>
              <w:snapToGrid w:val="0"/>
            </w:rPr>
          </w:rPrChange>
        </w:rPr>
        <w:tab/>
        <w:t>ServedCellsToUpdate-E-UTRA,</w:t>
      </w:r>
    </w:p>
    <w:p w14:paraId="67927F24" w14:textId="77777777" w:rsidR="00DB7019" w:rsidRPr="00D7008B" w:rsidRDefault="00DB7019" w:rsidP="00DB7019">
      <w:pPr>
        <w:pStyle w:val="PL"/>
        <w:rPr>
          <w:snapToGrid w:val="0"/>
          <w:lang w:val="it-IT"/>
          <w:rPrChange w:id="362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63" w:author="Ericsson" w:date="2020-11-10T11:25:00Z">
            <w:rPr>
              <w:snapToGrid w:val="0"/>
            </w:rPr>
          </w:rPrChange>
        </w:rPr>
        <w:tab/>
        <w:t>ServedCellsToUpdate-NR,</w:t>
      </w:r>
    </w:p>
    <w:p w14:paraId="7A247BC4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D7008B">
        <w:rPr>
          <w:snapToGrid w:val="0"/>
          <w:lang w:val="it-IT" w:eastAsia="zh-CN"/>
          <w:rPrChange w:id="364" w:author="Ericsson" w:date="2020-11-10T11:25:00Z">
            <w:rPr>
              <w:snapToGrid w:val="0"/>
              <w:lang w:eastAsia="zh-CN"/>
            </w:rPr>
          </w:rPrChange>
        </w:rPr>
        <w:tab/>
      </w:r>
      <w:r w:rsidRPr="00FD0425">
        <w:rPr>
          <w:snapToGrid w:val="0"/>
          <w:lang w:eastAsia="zh-CN"/>
        </w:rPr>
        <w:t>MAC-I,</w:t>
      </w:r>
    </w:p>
    <w:p w14:paraId="64ACF96C" w14:textId="77777777" w:rsidR="00DB7019" w:rsidRPr="00FD0425" w:rsidRDefault="00DB7019" w:rsidP="00DB7019">
      <w:pPr>
        <w:pStyle w:val="PL"/>
      </w:pPr>
      <w:r w:rsidRPr="00FD0425">
        <w:tab/>
      </w:r>
      <w:bookmarkStart w:id="365" w:name="_Hlk515435313"/>
      <w:r w:rsidRPr="00FD0425">
        <w:t>MaskedIMEISV</w:t>
      </w:r>
      <w:bookmarkEnd w:id="365"/>
      <w:r w:rsidRPr="00FD0425">
        <w:t>,</w:t>
      </w:r>
    </w:p>
    <w:p w14:paraId="5AE9A1BD" w14:textId="77777777" w:rsidR="00DB7019" w:rsidRDefault="00DB7019" w:rsidP="00DB7019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rFonts w:eastAsia="SimSun"/>
          <w:snapToGrid w:val="0"/>
        </w:rPr>
        <w:t>,</w:t>
      </w:r>
    </w:p>
    <w:p w14:paraId="4FEEB304" w14:textId="77777777" w:rsidR="00DB7019" w:rsidRPr="00283AA6" w:rsidRDefault="00DB7019" w:rsidP="00DB7019">
      <w:pPr>
        <w:pStyle w:val="PL"/>
      </w:pPr>
      <w:r>
        <w:rPr>
          <w:rFonts w:eastAsia="SimSun"/>
          <w:snapToGrid w:val="0"/>
        </w:rPr>
        <w:tab/>
        <w:t>MDTPLMNList,</w:t>
      </w:r>
    </w:p>
    <w:p w14:paraId="135674C0" w14:textId="77777777" w:rsidR="00DB7019" w:rsidRPr="00FD0425" w:rsidRDefault="00DB7019" w:rsidP="00DB7019">
      <w:pPr>
        <w:pStyle w:val="PL"/>
      </w:pPr>
      <w:r w:rsidRPr="00FD0425">
        <w:tab/>
        <w:t>MobilityRestrictionList,</w:t>
      </w:r>
    </w:p>
    <w:p w14:paraId="76C9AA7C" w14:textId="77777777" w:rsidR="00DB7019" w:rsidRPr="00FD0425" w:rsidRDefault="00DB7019" w:rsidP="00DB7019">
      <w:pPr>
        <w:pStyle w:val="PL"/>
      </w:pPr>
      <w:r w:rsidRPr="00FD0425">
        <w:tab/>
        <w:t>NG-RAN-Cell-Identity,</w:t>
      </w:r>
    </w:p>
    <w:p w14:paraId="319E54DA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222A0823" w14:textId="77777777" w:rsidR="00DB7019" w:rsidRPr="00D7008B" w:rsidRDefault="00DB7019" w:rsidP="00DB7019">
      <w:pPr>
        <w:pStyle w:val="PL"/>
        <w:rPr>
          <w:snapToGrid w:val="0"/>
          <w:lang w:val="it-IT"/>
          <w:rPrChange w:id="366" w:author="Ericsson" w:date="2020-11-10T11:25:00Z">
            <w:rPr>
              <w:snapToGrid w:val="0"/>
            </w:rPr>
          </w:rPrChange>
        </w:rPr>
      </w:pPr>
      <w:r w:rsidRPr="00FD0425">
        <w:rPr>
          <w:snapToGrid w:val="0"/>
        </w:rPr>
        <w:tab/>
      </w:r>
      <w:r w:rsidRPr="00D7008B">
        <w:rPr>
          <w:snapToGrid w:val="0"/>
          <w:lang w:val="it-IT"/>
          <w:rPrChange w:id="367" w:author="Ericsson" w:date="2020-11-10T11:25:00Z">
            <w:rPr>
              <w:snapToGrid w:val="0"/>
            </w:rPr>
          </w:rPrChange>
        </w:rPr>
        <w:t>NR-CGI,</w:t>
      </w:r>
    </w:p>
    <w:p w14:paraId="4186F17E" w14:textId="77777777" w:rsidR="00DB7019" w:rsidRPr="00D7008B" w:rsidRDefault="00DB7019" w:rsidP="00DB7019">
      <w:pPr>
        <w:pStyle w:val="PL"/>
        <w:rPr>
          <w:snapToGrid w:val="0"/>
          <w:lang w:val="it-IT"/>
          <w:rPrChange w:id="368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69" w:author="Ericsson" w:date="2020-11-10T11:25:00Z">
            <w:rPr>
              <w:snapToGrid w:val="0"/>
            </w:rPr>
          </w:rPrChange>
        </w:rPr>
        <w:tab/>
        <w:t>NE-DC-TDM-Pattern,</w:t>
      </w:r>
    </w:p>
    <w:p w14:paraId="70EB5340" w14:textId="77777777" w:rsidR="00DB7019" w:rsidRPr="00DA6DDA" w:rsidRDefault="00DB7019" w:rsidP="00DB7019">
      <w:pPr>
        <w:pStyle w:val="PL"/>
        <w:rPr>
          <w:snapToGrid w:val="0"/>
        </w:rPr>
      </w:pPr>
      <w:r w:rsidRPr="00D7008B">
        <w:rPr>
          <w:snapToGrid w:val="0"/>
          <w:lang w:val="it-IT"/>
          <w:rPrChange w:id="370" w:author="Ericsson" w:date="2020-11-10T11:25:00Z">
            <w:rPr>
              <w:snapToGrid w:val="0"/>
            </w:rPr>
          </w:rPrChange>
        </w:rPr>
        <w:tab/>
      </w:r>
      <w:r w:rsidRPr="00DA6DDA">
        <w:rPr>
          <w:snapToGrid w:val="0"/>
        </w:rPr>
        <w:t>NRUESidelinkAggregateMaximumBitRate,</w:t>
      </w:r>
    </w:p>
    <w:p w14:paraId="0EE5AE59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1C5E359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653BCB75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1F93845" w14:textId="77777777" w:rsidR="00DB7019" w:rsidRDefault="00DB7019" w:rsidP="00DB7019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10F09712" w14:textId="77777777" w:rsidR="00DB7019" w:rsidRPr="00FD0425" w:rsidRDefault="00DB7019" w:rsidP="00DB7019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PLMN-Identity,</w:t>
      </w:r>
    </w:p>
    <w:p w14:paraId="78E04582" w14:textId="77777777" w:rsidR="00DB7019" w:rsidRPr="00FD0425" w:rsidRDefault="00DB7019" w:rsidP="00DB7019">
      <w:pPr>
        <w:pStyle w:val="PL"/>
      </w:pPr>
      <w:r w:rsidRPr="00FD0425">
        <w:tab/>
        <w:t>PDCPChangeIndication,</w:t>
      </w:r>
    </w:p>
    <w:p w14:paraId="4ED7805D" w14:textId="77777777" w:rsidR="00DB7019" w:rsidRPr="00FD0425" w:rsidRDefault="00DB7019" w:rsidP="00DB7019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3C645E9B" w14:textId="77777777" w:rsidR="00DB7019" w:rsidRPr="00FD0425" w:rsidRDefault="00DB7019" w:rsidP="00DB7019">
      <w:pPr>
        <w:pStyle w:val="PL"/>
        <w:rPr>
          <w:noProof w:val="0"/>
        </w:rPr>
      </w:pPr>
      <w:r w:rsidRPr="00FD0425">
        <w:tab/>
      </w:r>
      <w:proofErr w:type="spellStart"/>
      <w:r w:rsidRPr="00FD0425">
        <w:rPr>
          <w:noProof w:val="0"/>
          <w:snapToGrid w:val="0"/>
        </w:rPr>
        <w:t>PDUSession</w:t>
      </w:r>
      <w:proofErr w:type="spellEnd"/>
      <w:r w:rsidRPr="00FD0425">
        <w:rPr>
          <w:noProof w:val="0"/>
        </w:rPr>
        <w:t>-ID,</w:t>
      </w:r>
    </w:p>
    <w:p w14:paraId="718E2C95" w14:textId="77777777" w:rsidR="00DB7019" w:rsidRPr="00FD0425" w:rsidRDefault="00DB7019" w:rsidP="00DB7019">
      <w:pPr>
        <w:pStyle w:val="PL"/>
      </w:pPr>
      <w:r w:rsidRPr="00FD0425">
        <w:tab/>
        <w:t>PDUSession-List,</w:t>
      </w:r>
    </w:p>
    <w:p w14:paraId="76514CE2" w14:textId="77777777" w:rsidR="00DB7019" w:rsidRPr="00FD0425" w:rsidRDefault="00DB7019" w:rsidP="00DB7019">
      <w:pPr>
        <w:pStyle w:val="PL"/>
      </w:pPr>
      <w:r w:rsidRPr="00FD0425">
        <w:tab/>
        <w:t>PDUSession-List-withCause,</w:t>
      </w:r>
    </w:p>
    <w:p w14:paraId="27FF6494" w14:textId="77777777" w:rsidR="00DB7019" w:rsidRPr="00FD0425" w:rsidRDefault="00DB7019" w:rsidP="00DB7019">
      <w:pPr>
        <w:pStyle w:val="PL"/>
      </w:pPr>
      <w:r w:rsidRPr="00FD0425">
        <w:rPr>
          <w:noProof w:val="0"/>
        </w:rPr>
        <w:tab/>
      </w:r>
      <w:r w:rsidRPr="00FD0425">
        <w:t>PDUSession-List-withDataForwardingFromTarget,</w:t>
      </w:r>
    </w:p>
    <w:p w14:paraId="0BC23997" w14:textId="77777777" w:rsidR="00DB7019" w:rsidRPr="00FD0425" w:rsidRDefault="00DB7019" w:rsidP="00DB7019">
      <w:pPr>
        <w:pStyle w:val="PL"/>
      </w:pPr>
      <w:r w:rsidRPr="00FD0425">
        <w:tab/>
        <w:t>PDUSession-List-withDataForwardingRequest,</w:t>
      </w:r>
    </w:p>
    <w:p w14:paraId="352815B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5DD51E3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53F4E19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sToBeSetup-List,</w:t>
      </w:r>
    </w:p>
    <w:p w14:paraId="747E83B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348FEFF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10F6244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4DD9DB0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39B4A0B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6185778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5847259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3C7B2BB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5C48D4F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711FA8A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6695F81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225B7A1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SNterminated,</w:t>
      </w:r>
    </w:p>
    <w:p w14:paraId="2A66FE1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4C2DEA3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187EBBC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50F6E144" w14:textId="77777777" w:rsidR="00DB7019" w:rsidRPr="00FD0425" w:rsidRDefault="00DB7019" w:rsidP="00DB7019">
      <w:pPr>
        <w:pStyle w:val="PL"/>
      </w:pPr>
      <w:r w:rsidRPr="00FD0425">
        <w:tab/>
        <w:t>PDUSessionResourceModRqdInfo-SNterminated,</w:t>
      </w:r>
    </w:p>
    <w:p w14:paraId="2A2CBFFA" w14:textId="77777777" w:rsidR="00DB7019" w:rsidRPr="00FD0425" w:rsidRDefault="00DB7019" w:rsidP="00DB7019">
      <w:pPr>
        <w:pStyle w:val="PL"/>
      </w:pPr>
      <w:r w:rsidRPr="00FD0425">
        <w:tab/>
        <w:t>PDUSessionResourceModRqdInfo-MNterminated,</w:t>
      </w:r>
    </w:p>
    <w:p w14:paraId="11CD9E3C" w14:textId="77777777" w:rsidR="00DB7019" w:rsidRPr="00FD0425" w:rsidRDefault="00DB7019" w:rsidP="00DB7019">
      <w:pPr>
        <w:pStyle w:val="PL"/>
      </w:pPr>
      <w:r w:rsidRPr="00FD0425">
        <w:rPr>
          <w:noProof w:val="0"/>
        </w:rPr>
        <w:tab/>
      </w:r>
      <w:r w:rsidRPr="00FD0425">
        <w:t>PDUSessionType,</w:t>
      </w:r>
    </w:p>
    <w:p w14:paraId="183C110E" w14:textId="77777777" w:rsidR="00DB7019" w:rsidRPr="00DA6DDA" w:rsidRDefault="00DB7019" w:rsidP="00DB7019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536714D6" w14:textId="77777777" w:rsidR="00DB7019" w:rsidRPr="00FD0425" w:rsidRDefault="00DB7019" w:rsidP="00DB7019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4972BE9" w14:textId="77777777" w:rsidR="00DB7019" w:rsidRPr="00FD0425" w:rsidRDefault="00DB7019" w:rsidP="00DB7019">
      <w:pPr>
        <w:pStyle w:val="PL"/>
      </w:pPr>
      <w:r w:rsidRPr="00FD0425">
        <w:tab/>
        <w:t>QoSFlowNotificationControlIndicationInfo,</w:t>
      </w:r>
    </w:p>
    <w:p w14:paraId="267C5F24" w14:textId="77777777" w:rsidR="00DB7019" w:rsidRPr="00FD0425" w:rsidRDefault="00DB7019" w:rsidP="00DB7019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oSFlows</w:t>
      </w:r>
      <w:proofErr w:type="spellEnd"/>
      <w:r w:rsidRPr="00FD0425">
        <w:rPr>
          <w:noProof w:val="0"/>
        </w:rPr>
        <w:t>-List,</w:t>
      </w:r>
    </w:p>
    <w:p w14:paraId="0C5AA53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0C81379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543DE143" w14:textId="77777777" w:rsidR="00DB7019" w:rsidRPr="00FD0425" w:rsidRDefault="00DB7019" w:rsidP="00DB7019">
      <w:pPr>
        <w:pStyle w:val="PL"/>
      </w:pPr>
      <w:r w:rsidRPr="00FD0425">
        <w:tab/>
        <w:t>ResetResponseTypeInfo,</w:t>
      </w:r>
    </w:p>
    <w:p w14:paraId="64F79F87" w14:textId="77777777" w:rsidR="00DB7019" w:rsidRPr="00FD0425" w:rsidRDefault="00DB7019" w:rsidP="00DB7019">
      <w:pPr>
        <w:pStyle w:val="PL"/>
      </w:pPr>
      <w:r w:rsidRPr="00FD0425">
        <w:tab/>
        <w:t>RFSP-Index,</w:t>
      </w:r>
    </w:p>
    <w:p w14:paraId="0AAFF63B" w14:textId="77777777" w:rsidR="00DB7019" w:rsidRPr="00FD0425" w:rsidRDefault="00DB7019" w:rsidP="00DB7019">
      <w:pPr>
        <w:pStyle w:val="PL"/>
      </w:pPr>
      <w:r w:rsidRPr="00FD0425">
        <w:tab/>
        <w:t>RRCConfigIndication,</w:t>
      </w:r>
    </w:p>
    <w:p w14:paraId="1B85F666" w14:textId="77777777" w:rsidR="00DB7019" w:rsidRPr="00FD0425" w:rsidRDefault="00DB7019" w:rsidP="00DB7019">
      <w:pPr>
        <w:pStyle w:val="PL"/>
      </w:pPr>
      <w:r w:rsidRPr="00FD0425">
        <w:tab/>
        <w:t>RRCResumeCause,</w:t>
      </w:r>
    </w:p>
    <w:p w14:paraId="7D4A6D09" w14:textId="77777777" w:rsidR="00DB7019" w:rsidRPr="00FD0425" w:rsidRDefault="00DB7019" w:rsidP="00DB7019">
      <w:pPr>
        <w:pStyle w:val="PL"/>
      </w:pPr>
      <w:r w:rsidRPr="00FD0425">
        <w:tab/>
        <w:t>SCGConfigurationQuery,</w:t>
      </w:r>
    </w:p>
    <w:p w14:paraId="2B45E523" w14:textId="77777777" w:rsidR="00DB7019" w:rsidRPr="00FD0425" w:rsidRDefault="00DB7019" w:rsidP="00DB7019">
      <w:pPr>
        <w:pStyle w:val="PL"/>
      </w:pPr>
      <w:r w:rsidRPr="00FD0425">
        <w:tab/>
        <w:t>SecurityIndication,</w:t>
      </w:r>
    </w:p>
    <w:p w14:paraId="337434BA" w14:textId="77777777" w:rsidR="00DB7019" w:rsidRPr="00FD0425" w:rsidRDefault="00DB7019" w:rsidP="00DB7019">
      <w:pPr>
        <w:pStyle w:val="PL"/>
      </w:pPr>
      <w:r w:rsidRPr="00FD0425">
        <w:tab/>
        <w:t>S-NG-RANnode-SecurityKey,</w:t>
      </w:r>
    </w:p>
    <w:p w14:paraId="0C178237" w14:textId="77777777" w:rsidR="00DB7019" w:rsidRPr="00FD0425" w:rsidRDefault="00DB7019" w:rsidP="00DB7019">
      <w:pPr>
        <w:pStyle w:val="PL"/>
      </w:pPr>
      <w:r w:rsidRPr="00FD0425">
        <w:tab/>
        <w:t>SpectrumSharingGroupID,</w:t>
      </w:r>
    </w:p>
    <w:p w14:paraId="7CEB25C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64148301" w14:textId="77777777" w:rsidR="00DB7019" w:rsidRPr="00FD0425" w:rsidRDefault="00DB7019" w:rsidP="00DB7019">
      <w:pPr>
        <w:pStyle w:val="PL"/>
      </w:pPr>
      <w:r w:rsidRPr="00FD0425">
        <w:tab/>
        <w:t>S-NG-RANnode-Addition-Trigger-Ind,</w:t>
      </w:r>
    </w:p>
    <w:p w14:paraId="01F29D33" w14:textId="77777777" w:rsidR="00DB7019" w:rsidRPr="00FD0425" w:rsidRDefault="00DB7019" w:rsidP="00DB7019">
      <w:pPr>
        <w:pStyle w:val="PL"/>
      </w:pPr>
      <w:r w:rsidRPr="00FD0425">
        <w:tab/>
        <w:t>S-NSSAI,</w:t>
      </w:r>
    </w:p>
    <w:p w14:paraId="53856D37" w14:textId="77777777" w:rsidR="00DB7019" w:rsidRDefault="00DB7019" w:rsidP="00DB701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TargetCellList,</w:t>
      </w:r>
    </w:p>
    <w:p w14:paraId="40BBBFF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,</w:t>
      </w:r>
    </w:p>
    <w:p w14:paraId="7DBFF6D6" w14:textId="77777777" w:rsidR="00DB7019" w:rsidRPr="00FD0425" w:rsidRDefault="00DB7019" w:rsidP="00DB7019">
      <w:pPr>
        <w:pStyle w:val="PL"/>
      </w:pPr>
      <w:r w:rsidRPr="00FD0425">
        <w:tab/>
        <w:t>Target-CGI,</w:t>
      </w:r>
    </w:p>
    <w:p w14:paraId="486D71F8" w14:textId="77777777" w:rsidR="00DB7019" w:rsidRPr="00FD0425" w:rsidRDefault="00DB7019" w:rsidP="00DB7019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noProof w:val="0"/>
          <w:snapToGrid w:val="0"/>
        </w:rPr>
        <w:t>,</w:t>
      </w:r>
    </w:p>
    <w:p w14:paraId="29BA053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606806AB" w14:textId="77777777" w:rsidR="00DB7019" w:rsidRPr="00FD0425" w:rsidRDefault="00DB7019" w:rsidP="00DB7019">
      <w:pPr>
        <w:pStyle w:val="PL"/>
      </w:pPr>
      <w:r w:rsidRPr="00FD0425">
        <w:tab/>
        <w:t>UEAggregateMaximumBitRate,</w:t>
      </w:r>
    </w:p>
    <w:p w14:paraId="11D4C496" w14:textId="77777777" w:rsidR="00DB7019" w:rsidRPr="00FD0425" w:rsidRDefault="00DB7019" w:rsidP="00DB7019">
      <w:pPr>
        <w:pStyle w:val="PL"/>
      </w:pPr>
      <w:r w:rsidRPr="00FD0425">
        <w:tab/>
        <w:t>UEContextID,</w:t>
      </w:r>
    </w:p>
    <w:p w14:paraId="2A8668A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01690D4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362E60D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r w:rsidRPr="00FD0425">
        <w:rPr>
          <w:noProof w:val="0"/>
          <w:szCs w:val="16"/>
        </w:rPr>
        <w:t>,</w:t>
      </w:r>
    </w:p>
    <w:p w14:paraId="2C46C77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325FFD7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278BD67D" w14:textId="77777777" w:rsidR="00DB7019" w:rsidRPr="000C6E99" w:rsidRDefault="00DB7019" w:rsidP="00DB7019">
      <w:pPr>
        <w:pStyle w:val="PL"/>
      </w:pPr>
      <w:r w:rsidRPr="00FD0425">
        <w:tab/>
      </w:r>
      <w:r w:rsidRPr="000C6E99">
        <w:rPr>
          <w:rFonts w:hint="eastAsia"/>
        </w:rPr>
        <w:t>UERadioCapabilityID</w:t>
      </w:r>
      <w:r>
        <w:t>,</w:t>
      </w:r>
    </w:p>
    <w:p w14:paraId="3AB0307C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1440CBEF" w14:textId="77777777" w:rsidR="00DB7019" w:rsidRPr="00FD0425" w:rsidRDefault="00DB7019" w:rsidP="00DB7019">
      <w:pPr>
        <w:pStyle w:val="PL"/>
      </w:pPr>
      <w:r w:rsidRPr="00FD0425">
        <w:tab/>
        <w:t>UESecurityCapabilities,</w:t>
      </w:r>
    </w:p>
    <w:p w14:paraId="14DC3CDC" w14:textId="77777777" w:rsidR="00DB7019" w:rsidRPr="00FD0425" w:rsidRDefault="00DB7019" w:rsidP="00DB7019">
      <w:pPr>
        <w:pStyle w:val="PL"/>
      </w:pPr>
      <w:r w:rsidRPr="00FD0425">
        <w:tab/>
        <w:t>UPTransportLayerInformation,</w:t>
      </w:r>
    </w:p>
    <w:p w14:paraId="60177DC4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0040AAB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4BE2C2A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5552E1D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67AE63B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283484A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01D1C959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6826042A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157ABF3E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21075AEF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32383926" w14:textId="77777777" w:rsidR="00DB7019" w:rsidRPr="009354E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31F534BB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-RNTI,</w:t>
      </w:r>
    </w:p>
    <w:p w14:paraId="26F4C02E" w14:textId="77777777" w:rsidR="00DB7019" w:rsidRPr="009354E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167D5AD0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62119695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57CAB4BC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16846BA3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71220FCC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42C4FF2B" w14:textId="77777777" w:rsidR="00DB7019" w:rsidRPr="00D826C0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1A7DEA6B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6B96BD85" w14:textId="77777777" w:rsidR="00DB7019" w:rsidRPr="009354E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10F18F6E" w14:textId="77777777" w:rsidR="00DB7019" w:rsidRPr="009354E2" w:rsidRDefault="00DB7019" w:rsidP="00DB7019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1E182908" w14:textId="77777777" w:rsidR="00DB7019" w:rsidRPr="00F35F02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1FEAE8FB" w14:textId="77777777" w:rsidR="00DB7019" w:rsidDel="00572A3A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11F8AD31" w14:textId="77777777" w:rsidR="007E0803" w:rsidRPr="00273EA9" w:rsidRDefault="00DB7019" w:rsidP="00273EA9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</w:p>
    <w:p w14:paraId="0C18F9A2" w14:textId="77777777" w:rsidR="00DB7019" w:rsidRPr="00FD0425" w:rsidRDefault="00DB7019" w:rsidP="00DB7019">
      <w:pPr>
        <w:pStyle w:val="PL"/>
        <w:rPr>
          <w:snapToGrid w:val="0"/>
        </w:rPr>
      </w:pPr>
    </w:p>
    <w:p w14:paraId="352D849C" w14:textId="77777777" w:rsidR="00DB7019" w:rsidRPr="00FD0425" w:rsidRDefault="00DB7019" w:rsidP="00DB7019">
      <w:pPr>
        <w:pStyle w:val="PL"/>
      </w:pPr>
    </w:p>
    <w:p w14:paraId="2E45167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2B7B72C7" w14:textId="77777777" w:rsidR="00DB7019" w:rsidRPr="00FD0425" w:rsidRDefault="00DB7019" w:rsidP="00DB7019">
      <w:pPr>
        <w:pStyle w:val="PL"/>
        <w:rPr>
          <w:snapToGrid w:val="0"/>
        </w:rPr>
      </w:pPr>
    </w:p>
    <w:p w14:paraId="39EF01D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2125EB13" w14:textId="77777777" w:rsidR="00DB7019" w:rsidRPr="00D7008B" w:rsidRDefault="00DB7019" w:rsidP="00DB7019">
      <w:pPr>
        <w:pStyle w:val="PL"/>
        <w:rPr>
          <w:snapToGrid w:val="0"/>
          <w:lang w:val="it-IT"/>
          <w:rPrChange w:id="371" w:author="Ericsson" w:date="2020-11-10T11:25:00Z">
            <w:rPr>
              <w:snapToGrid w:val="0"/>
            </w:rPr>
          </w:rPrChange>
        </w:rPr>
      </w:pPr>
      <w:r w:rsidRPr="00FD0425">
        <w:rPr>
          <w:snapToGrid w:val="0"/>
        </w:rPr>
        <w:tab/>
      </w:r>
      <w:r w:rsidRPr="00D7008B">
        <w:rPr>
          <w:snapToGrid w:val="0"/>
          <w:lang w:val="it-IT"/>
          <w:rPrChange w:id="372" w:author="Ericsson" w:date="2020-11-10T11:25:00Z">
            <w:rPr>
              <w:snapToGrid w:val="0"/>
            </w:rPr>
          </w:rPrChange>
        </w:rPr>
        <w:t>ProtocolExtensionContainer{},</w:t>
      </w:r>
    </w:p>
    <w:p w14:paraId="46B7EF33" w14:textId="77777777" w:rsidR="00DB7019" w:rsidRPr="00D7008B" w:rsidRDefault="00DB7019" w:rsidP="00DB7019">
      <w:pPr>
        <w:pStyle w:val="PL"/>
        <w:rPr>
          <w:snapToGrid w:val="0"/>
          <w:lang w:val="it-IT"/>
          <w:rPrChange w:id="373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74" w:author="Ericsson" w:date="2020-11-10T11:25:00Z">
            <w:rPr>
              <w:snapToGrid w:val="0"/>
            </w:rPr>
          </w:rPrChange>
        </w:rPr>
        <w:tab/>
        <w:t>ProtocolIE-Container{},</w:t>
      </w:r>
    </w:p>
    <w:p w14:paraId="19605351" w14:textId="77777777" w:rsidR="00DB7019" w:rsidRPr="00D7008B" w:rsidRDefault="00DB7019" w:rsidP="00DB7019">
      <w:pPr>
        <w:pStyle w:val="PL"/>
        <w:rPr>
          <w:snapToGrid w:val="0"/>
          <w:lang w:val="it-IT"/>
          <w:rPrChange w:id="375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76" w:author="Ericsson" w:date="2020-11-10T11:25:00Z">
            <w:rPr>
              <w:snapToGrid w:val="0"/>
            </w:rPr>
          </w:rPrChange>
        </w:rPr>
        <w:tab/>
        <w:t>ProtocolIE-ContainerList{},</w:t>
      </w:r>
    </w:p>
    <w:p w14:paraId="1F691176" w14:textId="77777777" w:rsidR="00DB7019" w:rsidRPr="00D7008B" w:rsidRDefault="00DB7019" w:rsidP="00DB7019">
      <w:pPr>
        <w:pStyle w:val="PL"/>
        <w:rPr>
          <w:snapToGrid w:val="0"/>
          <w:lang w:val="it-IT"/>
          <w:rPrChange w:id="377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78" w:author="Ericsson" w:date="2020-11-10T11:25:00Z">
            <w:rPr>
              <w:snapToGrid w:val="0"/>
            </w:rPr>
          </w:rPrChange>
        </w:rPr>
        <w:tab/>
        <w:t>ProtocolIE-ContainerPair{},</w:t>
      </w:r>
    </w:p>
    <w:p w14:paraId="1CCF96D7" w14:textId="77777777" w:rsidR="00DB7019" w:rsidRPr="00D7008B" w:rsidRDefault="00DB7019" w:rsidP="00DB7019">
      <w:pPr>
        <w:pStyle w:val="PL"/>
        <w:rPr>
          <w:snapToGrid w:val="0"/>
          <w:lang w:val="it-IT"/>
          <w:rPrChange w:id="37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80" w:author="Ericsson" w:date="2020-11-10T11:25:00Z">
            <w:rPr>
              <w:snapToGrid w:val="0"/>
            </w:rPr>
          </w:rPrChange>
        </w:rPr>
        <w:tab/>
        <w:t>ProtocolIE-ContainerPairList{},</w:t>
      </w:r>
    </w:p>
    <w:p w14:paraId="62DA67B5" w14:textId="77777777" w:rsidR="00DB7019" w:rsidRPr="00D7008B" w:rsidRDefault="00DB7019" w:rsidP="00DB7019">
      <w:pPr>
        <w:pStyle w:val="PL"/>
        <w:rPr>
          <w:snapToGrid w:val="0"/>
          <w:lang w:val="it-IT"/>
          <w:rPrChange w:id="38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82" w:author="Ericsson" w:date="2020-11-10T11:25:00Z">
            <w:rPr>
              <w:snapToGrid w:val="0"/>
            </w:rPr>
          </w:rPrChange>
        </w:rPr>
        <w:tab/>
        <w:t>ProtocolIE-Single-Container{},</w:t>
      </w:r>
    </w:p>
    <w:p w14:paraId="6FC96E08" w14:textId="77777777" w:rsidR="00DB7019" w:rsidRPr="00D7008B" w:rsidRDefault="00DB7019" w:rsidP="00DB7019">
      <w:pPr>
        <w:pStyle w:val="PL"/>
        <w:rPr>
          <w:snapToGrid w:val="0"/>
          <w:lang w:val="it-IT"/>
          <w:rPrChange w:id="383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84" w:author="Ericsson" w:date="2020-11-10T11:25:00Z">
            <w:rPr>
              <w:snapToGrid w:val="0"/>
            </w:rPr>
          </w:rPrChange>
        </w:rPr>
        <w:tab/>
        <w:t>XNAP-PRIVATE-IES,</w:t>
      </w:r>
    </w:p>
    <w:p w14:paraId="1D8F1C99" w14:textId="77777777" w:rsidR="00DB7019" w:rsidRPr="00D7008B" w:rsidRDefault="00DB7019" w:rsidP="00DB7019">
      <w:pPr>
        <w:pStyle w:val="PL"/>
        <w:rPr>
          <w:snapToGrid w:val="0"/>
          <w:lang w:val="it-IT"/>
          <w:rPrChange w:id="385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86" w:author="Ericsson" w:date="2020-11-10T11:25:00Z">
            <w:rPr>
              <w:snapToGrid w:val="0"/>
            </w:rPr>
          </w:rPrChange>
        </w:rPr>
        <w:tab/>
        <w:t>XNAP-PROTOCOL-EXTENSION,</w:t>
      </w:r>
    </w:p>
    <w:p w14:paraId="1648DE72" w14:textId="77777777" w:rsidR="00DB7019" w:rsidRPr="00D7008B" w:rsidRDefault="00DB7019" w:rsidP="00DB7019">
      <w:pPr>
        <w:pStyle w:val="PL"/>
        <w:rPr>
          <w:snapToGrid w:val="0"/>
          <w:lang w:val="it-IT"/>
          <w:rPrChange w:id="387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88" w:author="Ericsson" w:date="2020-11-10T11:25:00Z">
            <w:rPr>
              <w:snapToGrid w:val="0"/>
            </w:rPr>
          </w:rPrChange>
        </w:rPr>
        <w:tab/>
        <w:t>XNAP-PROTOCOL-IES,</w:t>
      </w:r>
    </w:p>
    <w:p w14:paraId="048A6C1F" w14:textId="77777777" w:rsidR="00DB7019" w:rsidRPr="00D7008B" w:rsidRDefault="00DB7019" w:rsidP="00DB7019">
      <w:pPr>
        <w:pStyle w:val="PL"/>
        <w:rPr>
          <w:snapToGrid w:val="0"/>
          <w:lang w:val="it-IT"/>
          <w:rPrChange w:id="38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90" w:author="Ericsson" w:date="2020-11-10T11:25:00Z">
            <w:rPr>
              <w:snapToGrid w:val="0"/>
            </w:rPr>
          </w:rPrChange>
        </w:rPr>
        <w:tab/>
        <w:t>XNAP-PROTOCOL-IES-PAIR</w:t>
      </w:r>
    </w:p>
    <w:p w14:paraId="4D629749" w14:textId="77777777" w:rsidR="00DB7019" w:rsidRPr="00D7008B" w:rsidRDefault="00DB7019" w:rsidP="00DB7019">
      <w:pPr>
        <w:pStyle w:val="PL"/>
        <w:rPr>
          <w:snapToGrid w:val="0"/>
          <w:lang w:val="it-IT"/>
          <w:rPrChange w:id="39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92" w:author="Ericsson" w:date="2020-11-10T11:25:00Z">
            <w:rPr>
              <w:snapToGrid w:val="0"/>
            </w:rPr>
          </w:rPrChange>
        </w:rPr>
        <w:t>FROM XnAP-Containers</w:t>
      </w:r>
    </w:p>
    <w:p w14:paraId="5A52A3EF" w14:textId="77777777" w:rsidR="00DB7019" w:rsidRPr="00D7008B" w:rsidRDefault="00DB7019" w:rsidP="00DB7019">
      <w:pPr>
        <w:pStyle w:val="PL"/>
        <w:rPr>
          <w:snapToGrid w:val="0"/>
          <w:lang w:val="it-IT"/>
          <w:rPrChange w:id="393" w:author="Ericsson" w:date="2020-11-10T11:25:00Z">
            <w:rPr>
              <w:snapToGrid w:val="0"/>
            </w:rPr>
          </w:rPrChange>
        </w:rPr>
      </w:pPr>
    </w:p>
    <w:p w14:paraId="2F67EE8D" w14:textId="77777777" w:rsidR="00DB7019" w:rsidRPr="00D7008B" w:rsidRDefault="00DB7019" w:rsidP="00DB7019">
      <w:pPr>
        <w:pStyle w:val="PL"/>
        <w:rPr>
          <w:lang w:val="it-IT"/>
          <w:rPrChange w:id="394" w:author="Ericsson" w:date="2020-11-10T11:25:00Z">
            <w:rPr/>
          </w:rPrChange>
        </w:rPr>
      </w:pPr>
    </w:p>
    <w:p w14:paraId="41377230" w14:textId="77777777" w:rsidR="00DB7019" w:rsidRPr="00FD0425" w:rsidRDefault="00DB7019" w:rsidP="00DB7019">
      <w:pPr>
        <w:pStyle w:val="PL"/>
      </w:pPr>
      <w:r w:rsidRPr="00D7008B">
        <w:rPr>
          <w:lang w:val="it-IT"/>
          <w:rPrChange w:id="395" w:author="Ericsson" w:date="2020-11-10T11:25:00Z">
            <w:rPr/>
          </w:rPrChange>
        </w:rPr>
        <w:tab/>
      </w:r>
      <w:r w:rsidRPr="00FD0425">
        <w:t>id-ActivatedServedCells,</w:t>
      </w:r>
    </w:p>
    <w:p w14:paraId="0724628C" w14:textId="77777777" w:rsidR="00DB7019" w:rsidRPr="00FD0425" w:rsidRDefault="00DB7019" w:rsidP="00DB7019">
      <w:pPr>
        <w:pStyle w:val="PL"/>
      </w:pPr>
      <w:r w:rsidRPr="00FD0425">
        <w:tab/>
        <w:t>id-ActivationIDforCellActivation,</w:t>
      </w:r>
    </w:p>
    <w:p w14:paraId="19E556CD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AdditionalDRBIDs,</w:t>
      </w:r>
    </w:p>
    <w:p w14:paraId="0E3FA3F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3A81AB4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1B954C6B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49A1552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4D4B8590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654FD674" w14:textId="77777777" w:rsidR="00DB7019" w:rsidRPr="00FD0425" w:rsidRDefault="00DB7019" w:rsidP="00DB7019">
      <w:pPr>
        <w:pStyle w:val="PL"/>
      </w:pPr>
      <w:r w:rsidRPr="00FD0425">
        <w:tab/>
        <w:t>id-Cause,</w:t>
      </w:r>
    </w:p>
    <w:p w14:paraId="42E3049F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1A35117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00ECDE6D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1A1DB24C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004DD80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4564DE98" w14:textId="77777777" w:rsidR="00DB7019" w:rsidRPr="00FD0425" w:rsidRDefault="00DB7019" w:rsidP="00DB7019">
      <w:pPr>
        <w:pStyle w:val="PL"/>
      </w:pPr>
      <w:r w:rsidRPr="00FD0425">
        <w:tab/>
        <w:t>id-UEContextID,</w:t>
      </w:r>
    </w:p>
    <w:p w14:paraId="49BC33D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541D9BA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XnUAddressInfoperPDUSession-List,</w:t>
      </w:r>
    </w:p>
    <w:p w14:paraId="0EE8C8E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137130F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786F8FA0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6AE5D38D" w14:textId="77777777" w:rsidR="00DB7019" w:rsidRPr="00FD0425" w:rsidRDefault="00DB7019" w:rsidP="00DB7019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0DF1ADC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0BA37D63" w14:textId="77777777" w:rsidR="00DB7019" w:rsidRPr="00FD0425" w:rsidRDefault="00DB7019" w:rsidP="00DB7019">
      <w:pPr>
        <w:pStyle w:val="PL"/>
      </w:pPr>
      <w:r w:rsidRPr="00FD0425">
        <w:tab/>
        <w:t>id-GUAMI,</w:t>
      </w:r>
    </w:p>
    <w:p w14:paraId="1A0E0241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26792F7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121D9B8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14E45A9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177436D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606788E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>,</w:t>
      </w:r>
    </w:p>
    <w:p w14:paraId="7EFAE5DE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7A517672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2239FCE9" w14:textId="77777777" w:rsidR="00DB7019" w:rsidRPr="00FD0425" w:rsidRDefault="00DB7019" w:rsidP="00DB7019">
      <w:pPr>
        <w:pStyle w:val="PL"/>
      </w:pPr>
      <w:r w:rsidRPr="00FD0425">
        <w:tab/>
        <w:t>id-MAC-I,</w:t>
      </w:r>
    </w:p>
    <w:p w14:paraId="25A8361C" w14:textId="77777777" w:rsidR="00DB7019" w:rsidRPr="00FD0425" w:rsidRDefault="00DB7019" w:rsidP="00DB7019">
      <w:pPr>
        <w:pStyle w:val="PL"/>
      </w:pPr>
      <w:r w:rsidRPr="00FD0425">
        <w:tab/>
        <w:t>id-MaskedIMEISV,</w:t>
      </w:r>
    </w:p>
    <w:p w14:paraId="4130A43E" w14:textId="77777777" w:rsidR="00DB7019" w:rsidRDefault="00DB7019" w:rsidP="00DB7019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  <w:t>id-</w:t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noProof w:val="0"/>
          <w:snapToGrid w:val="0"/>
        </w:rPr>
        <w:t>,</w:t>
      </w:r>
    </w:p>
    <w:p w14:paraId="0219B0B9" w14:textId="77777777" w:rsidR="00DB7019" w:rsidRDefault="00DB7019" w:rsidP="00DB7019">
      <w:pPr>
        <w:pStyle w:val="PL"/>
      </w:pPr>
      <w:r>
        <w:rPr>
          <w:rFonts w:eastAsia="SimSun"/>
          <w:snapToGrid w:val="0"/>
        </w:rPr>
        <w:tab/>
        <w:t>id-MDTPLMNList</w:t>
      </w:r>
      <w:r w:rsidRPr="00283AA6">
        <w:t>,</w:t>
      </w:r>
    </w:p>
    <w:p w14:paraId="2E9D66A6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6777C60C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78F59FB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01FDE64A" w14:textId="77777777" w:rsidR="00DB7019" w:rsidRPr="00FD0425" w:rsidRDefault="00DB7019" w:rsidP="00DB7019">
      <w:pPr>
        <w:pStyle w:val="PL"/>
      </w:pPr>
      <w:r w:rsidRPr="00FD0425">
        <w:tab/>
        <w:t>id-new-NG-RAN-Cell-Identity,</w:t>
      </w:r>
    </w:p>
    <w:p w14:paraId="0478431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14B237D4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14147728" w14:textId="77777777" w:rsidR="00DB7019" w:rsidRPr="00DA6DDA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702BF82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61DB143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2CA28A5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72A1428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2F832877" w14:textId="77777777" w:rsidR="00DB7019" w:rsidRDefault="00DB7019" w:rsidP="00DB7019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55B41FD7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7A36674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1425D9E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0B25402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2F1B95E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50518D9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63B0A95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ifyList,</w:t>
      </w:r>
    </w:p>
    <w:p w14:paraId="0B5CB11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7E02945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44010D3E" w14:textId="77777777" w:rsidR="00DB7019" w:rsidRDefault="00DB7019" w:rsidP="00DB7019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7765DC4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19C1CC4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3AC6396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6195D393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4BE2AB75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lastRenderedPageBreak/>
        <w:tab/>
      </w:r>
      <w:r w:rsidRPr="00FD0425">
        <w:t>id-ResetResponseTypeInfo,</w:t>
      </w:r>
    </w:p>
    <w:p w14:paraId="51D88769" w14:textId="77777777" w:rsidR="00DB7019" w:rsidRPr="00FD0425" w:rsidRDefault="00DB7019" w:rsidP="00DB7019">
      <w:pPr>
        <w:pStyle w:val="PL"/>
      </w:pPr>
      <w:r w:rsidRPr="00FD0425">
        <w:tab/>
        <w:t>id-RespondingNodeTypeConfigUpdateAck,</w:t>
      </w:r>
    </w:p>
    <w:p w14:paraId="7ACFB429" w14:textId="77777777" w:rsidR="00DB7019" w:rsidRPr="00FD0425" w:rsidRDefault="00DB7019" w:rsidP="00DB7019">
      <w:pPr>
        <w:pStyle w:val="PL"/>
      </w:pPr>
      <w:bookmarkStart w:id="396" w:name="_Hlk519075372"/>
      <w:r w:rsidRPr="00FD0425">
        <w:rPr>
          <w:snapToGrid w:val="0"/>
        </w:rPr>
        <w:tab/>
        <w:t>id-</w:t>
      </w:r>
      <w:r w:rsidRPr="00FD0425">
        <w:t>RRCResumeCause,</w:t>
      </w:r>
    </w:p>
    <w:p w14:paraId="0D3F941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bookmarkEnd w:id="396"/>
    <w:p w14:paraId="5B21E2E4" w14:textId="77777777" w:rsidR="00DB7019" w:rsidRPr="00FD0425" w:rsidRDefault="00DB7019" w:rsidP="00DB7019">
      <w:pPr>
        <w:pStyle w:val="PL"/>
      </w:pPr>
      <w:r w:rsidRPr="00FD0425">
        <w:tab/>
        <w:t>id-ServedCellsToActivate,</w:t>
      </w:r>
    </w:p>
    <w:p w14:paraId="3E0A342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288052A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DF096C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71D45722" w14:textId="77777777" w:rsidR="00DB7019" w:rsidRPr="00FD0425" w:rsidRDefault="00DB7019" w:rsidP="00DB7019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7A1F9834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SpareDRBIDs,</w:t>
      </w:r>
    </w:p>
    <w:p w14:paraId="291EEF9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22DB2318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S-NG-RANnodeMaxIPDataRate-DL,</w:t>
      </w:r>
    </w:p>
    <w:p w14:paraId="4BDE070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1FC0003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23D6118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66C55E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6528F056" w14:textId="77777777" w:rsidR="00DB7019" w:rsidRPr="00FD0425" w:rsidRDefault="00DB7019" w:rsidP="00DB7019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6E98F685" w14:textId="77777777" w:rsidR="00DB7019" w:rsidRPr="00FD0425" w:rsidRDefault="00DB7019" w:rsidP="00DB701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noProof w:val="0"/>
          <w:snapToGrid w:val="0"/>
        </w:rPr>
        <w:t>,</w:t>
      </w:r>
    </w:p>
    <w:p w14:paraId="7D36400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2542519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7C40BEA1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5ADE303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18EC35B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38D4E2B4" w14:textId="77777777" w:rsidR="00DB7019" w:rsidRPr="00FD0425" w:rsidRDefault="00DB7019" w:rsidP="00DB7019">
      <w:pPr>
        <w:pStyle w:val="PL"/>
      </w:pPr>
      <w:r w:rsidRPr="00FD0425">
        <w:tab/>
        <w:t>id-TraceActivation,</w:t>
      </w:r>
    </w:p>
    <w:p w14:paraId="5A09E29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4846947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56BAA2B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510178F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408A427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r w:rsidRPr="00FD0425">
        <w:rPr>
          <w:noProof w:val="0"/>
          <w:szCs w:val="16"/>
        </w:rPr>
        <w:t>,</w:t>
      </w:r>
    </w:p>
    <w:p w14:paraId="1324CBE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05AF8D1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3AC3ED2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096E473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66AFC6F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00713A2B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12D132D4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7E97B320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1CBFBC3D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02A537B9" w14:textId="77777777" w:rsidR="00DB7019" w:rsidRPr="00FD0425" w:rsidRDefault="00DB7019" w:rsidP="00DB7019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1757533B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0C20B98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5E7B532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3C30EAF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3BB2AE4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50D44ACE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7B46B472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id-respondingNodeType-ResourceCoordResponse</w:t>
      </w:r>
      <w:r w:rsidRPr="00FD0425">
        <w:t>,</w:t>
      </w:r>
    </w:p>
    <w:p w14:paraId="6285840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3727023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6E8DEE7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56026BA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35E8BB76" w14:textId="77777777" w:rsidR="00DB7019" w:rsidRPr="00DA6DDA" w:rsidRDefault="00DB7019" w:rsidP="00DB7019">
      <w:pPr>
        <w:pStyle w:val="PL"/>
        <w:rPr>
          <w:rFonts w:eastAsia="SimSun"/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3C6C76E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28198DD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77639E3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43B887E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19429B7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PDUSessionNotAdmitted-SNModResponse,</w:t>
      </w:r>
    </w:p>
    <w:p w14:paraId="2B53B37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4518F11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68E6BC4D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76D2BCD9" w14:textId="77777777" w:rsidR="00DB7019" w:rsidRPr="00FD0425" w:rsidRDefault="00DB7019" w:rsidP="00DB7019">
      <w:pPr>
        <w:pStyle w:val="PL"/>
      </w:pPr>
      <w:r w:rsidRPr="00FD0425">
        <w:tab/>
        <w:t>id-PDUSessionReleasedSNModConfirm,</w:t>
      </w:r>
    </w:p>
    <w:p w14:paraId="0DA3B9BC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5D192029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27F3ADF2" w14:textId="77777777" w:rsidR="00DB7019" w:rsidRPr="00FD0425" w:rsidRDefault="00DB7019" w:rsidP="00DB7019">
      <w:pPr>
        <w:pStyle w:val="PL"/>
      </w:pPr>
      <w:r w:rsidRPr="00FD0425">
        <w:tab/>
        <w:t>id-S-NG-RANnodeUE-AMBR,</w:t>
      </w:r>
    </w:p>
    <w:p w14:paraId="4A64E9B7" w14:textId="77777777" w:rsidR="00DB7019" w:rsidRPr="00FD0425" w:rsidRDefault="00DB7019" w:rsidP="00DB7019">
      <w:pPr>
        <w:pStyle w:val="PL"/>
      </w:pPr>
      <w:r w:rsidRPr="00FD0425">
        <w:tab/>
        <w:t>id-PDUSessionToBeReleasedSNModRequired,</w:t>
      </w:r>
    </w:p>
    <w:p w14:paraId="1C66F24A" w14:textId="77777777" w:rsidR="00DB7019" w:rsidRPr="00FD0425" w:rsidRDefault="00DB7019" w:rsidP="00DB7019">
      <w:pPr>
        <w:pStyle w:val="PL"/>
      </w:pPr>
      <w:r w:rsidRPr="00FD0425">
        <w:tab/>
        <w:t>id-target-S-NG-RANnodeID,</w:t>
      </w:r>
    </w:p>
    <w:p w14:paraId="3469CE6F" w14:textId="77777777" w:rsidR="00DB7019" w:rsidRPr="00FD0425" w:rsidRDefault="00DB7019" w:rsidP="00DB7019">
      <w:pPr>
        <w:pStyle w:val="PL"/>
      </w:pPr>
      <w:r w:rsidRPr="00FD0425">
        <w:tab/>
        <w:t>id-S-NSSAI,</w:t>
      </w:r>
    </w:p>
    <w:p w14:paraId="5A215216" w14:textId="77777777" w:rsidR="00DB7019" w:rsidRPr="00FD0425" w:rsidRDefault="00DB7019" w:rsidP="00DB7019">
      <w:pPr>
        <w:pStyle w:val="PL"/>
      </w:pPr>
      <w:r w:rsidRPr="00FD0425">
        <w:tab/>
        <w:t>id-MR-DC-ResourceCoordinationInfo,</w:t>
      </w:r>
    </w:p>
    <w:p w14:paraId="4B57070F" w14:textId="77777777" w:rsidR="00DB7019" w:rsidRPr="00FD0425" w:rsidRDefault="00DB7019" w:rsidP="00DB7019">
      <w:pPr>
        <w:pStyle w:val="PL"/>
      </w:pPr>
      <w:r w:rsidRPr="00FD0425">
        <w:tab/>
        <w:t>id-RANPagingFailure,</w:t>
      </w:r>
    </w:p>
    <w:p w14:paraId="64B6A7F5" w14:textId="77777777" w:rsidR="00DB7019" w:rsidRPr="00FD0425" w:rsidRDefault="00DB7019" w:rsidP="00DB7019">
      <w:pPr>
        <w:pStyle w:val="PL"/>
      </w:pPr>
      <w:r w:rsidRPr="00FD0425">
        <w:tab/>
        <w:t>id-UERadioCapabilityForPaging,</w:t>
      </w:r>
    </w:p>
    <w:p w14:paraId="4E565638" w14:textId="77777777" w:rsidR="00DB7019" w:rsidRPr="00FD0425" w:rsidRDefault="00DB7019" w:rsidP="00DB7019">
      <w:pPr>
        <w:pStyle w:val="PL"/>
      </w:pPr>
      <w:r w:rsidRPr="00FD0425">
        <w:tab/>
        <w:t>id-PDUSessionDataForwarding-SNModResponse,</w:t>
      </w:r>
    </w:p>
    <w:p w14:paraId="6136719E" w14:textId="77777777" w:rsidR="00DB7019" w:rsidRPr="00FD0425" w:rsidRDefault="00DB7019" w:rsidP="00DB7019">
      <w:pPr>
        <w:pStyle w:val="PL"/>
      </w:pPr>
      <w:r w:rsidRPr="00FD0425">
        <w:tab/>
        <w:t>id-Secondary-MN-Xn-U-TNLInfoatM,</w:t>
      </w:r>
    </w:p>
    <w:p w14:paraId="00B19AFC" w14:textId="77777777" w:rsidR="00DB7019" w:rsidRPr="00FD0425" w:rsidRDefault="00DB7019" w:rsidP="00DB7019">
      <w:pPr>
        <w:pStyle w:val="PL"/>
      </w:pPr>
      <w:r w:rsidRPr="00FD0425">
        <w:tab/>
        <w:t>id-NE-DC-TDM-Pattern,</w:t>
      </w:r>
    </w:p>
    <w:p w14:paraId="38936E32" w14:textId="77777777" w:rsidR="00DB7019" w:rsidRPr="00FD0425" w:rsidRDefault="00DB7019" w:rsidP="00DB7019">
      <w:pPr>
        <w:pStyle w:val="PL"/>
        <w:rPr>
          <w:noProof w:val="0"/>
          <w:snapToGrid w:val="0"/>
          <w:lang w:eastAsia="zh-CN"/>
        </w:rPr>
      </w:pPr>
      <w:r w:rsidRPr="00FD0425"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0AF733EF" w14:textId="77777777" w:rsidR="00DB7019" w:rsidRPr="00FD0425" w:rsidRDefault="00DB7019" w:rsidP="00DB7019">
      <w:pPr>
        <w:pStyle w:val="PL"/>
      </w:pPr>
      <w:r w:rsidRPr="00FD0425">
        <w:tab/>
        <w:t>id-S-NG-RANnode-Addition-Trigger-Ind,</w:t>
      </w:r>
    </w:p>
    <w:p w14:paraId="48900681" w14:textId="77777777" w:rsidR="00DB7019" w:rsidRPr="00B22C47" w:rsidRDefault="00DB7019" w:rsidP="00DB7019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585662EC" w14:textId="77777777" w:rsidR="00DB7019" w:rsidRPr="00FD0425" w:rsidRDefault="00DB7019" w:rsidP="00DB7019">
      <w:pPr>
        <w:pStyle w:val="PL"/>
      </w:pPr>
      <w:r w:rsidRPr="00FD0425">
        <w:tab/>
        <w:t>id-DRBs-transferred-to-MN,</w:t>
      </w:r>
    </w:p>
    <w:p w14:paraId="051DCC55" w14:textId="77777777" w:rsidR="00DB7019" w:rsidRPr="00FD0425" w:rsidRDefault="00DB7019" w:rsidP="00DB7019">
      <w:pPr>
        <w:pStyle w:val="PL"/>
      </w:pPr>
      <w:r w:rsidRPr="00FD0425">
        <w:tab/>
        <w:t>id-TNLConfigurationInfo,</w:t>
      </w:r>
    </w:p>
    <w:p w14:paraId="63348F20" w14:textId="77777777" w:rsidR="00DB7019" w:rsidRPr="00FD0425" w:rsidRDefault="00DB7019" w:rsidP="00DB7019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7263ABF1" w14:textId="77777777" w:rsidR="00DB7019" w:rsidRPr="00FD0425" w:rsidRDefault="00DB7019" w:rsidP="00DB7019">
      <w:pPr>
        <w:pStyle w:val="PL"/>
      </w:pPr>
      <w:r w:rsidRPr="00FD0425">
        <w:lastRenderedPageBreak/>
        <w:tab/>
        <w:t>id-NG-RANTraceID,</w:t>
      </w:r>
    </w:p>
    <w:p w14:paraId="74C83D46" w14:textId="77777777" w:rsidR="00DB7019" w:rsidRPr="00FD0425" w:rsidRDefault="00DB7019" w:rsidP="00DB7019">
      <w:pPr>
        <w:pStyle w:val="PL"/>
      </w:pPr>
      <w:r w:rsidRPr="00FD0425">
        <w:tab/>
        <w:t>id-FastMCGRecoveryRRCTransfer-SN-to-MN,</w:t>
      </w:r>
    </w:p>
    <w:p w14:paraId="40E3A908" w14:textId="77777777" w:rsidR="00DB7019" w:rsidRPr="00FD0425" w:rsidRDefault="00DB7019" w:rsidP="00DB7019">
      <w:pPr>
        <w:pStyle w:val="PL"/>
      </w:pPr>
      <w:r w:rsidRPr="00FD0425">
        <w:tab/>
        <w:t>id-FastMCGRecoveryRRCTransfer-MN-to-SN,</w:t>
      </w:r>
    </w:p>
    <w:p w14:paraId="78D86275" w14:textId="77777777" w:rsidR="00DB7019" w:rsidRPr="00FD0425" w:rsidRDefault="00DB7019" w:rsidP="00DB7019">
      <w:pPr>
        <w:pStyle w:val="PL"/>
      </w:pPr>
      <w:r w:rsidRPr="00FD0425">
        <w:tab/>
        <w:t>id-RequestedFastMCGRecoveryViaSRB3,</w:t>
      </w:r>
    </w:p>
    <w:p w14:paraId="20461871" w14:textId="77777777" w:rsidR="00DB7019" w:rsidRPr="00FD0425" w:rsidRDefault="00DB7019" w:rsidP="00DB7019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3C247D4B" w14:textId="77777777" w:rsidR="00DB7019" w:rsidRPr="00FD0425" w:rsidRDefault="00DB7019" w:rsidP="00DB7019">
      <w:pPr>
        <w:pStyle w:val="PL"/>
      </w:pPr>
      <w:r w:rsidRPr="00FD0425">
        <w:tab/>
        <w:t>id-RequestedFastMCGRecoveryViaSRB3Release,</w:t>
      </w:r>
    </w:p>
    <w:p w14:paraId="5EE782B5" w14:textId="77777777" w:rsidR="00DB7019" w:rsidRPr="00FD0425" w:rsidRDefault="00DB7019" w:rsidP="00DB7019">
      <w:pPr>
        <w:pStyle w:val="PL"/>
      </w:pPr>
      <w:r w:rsidRPr="00FD0425">
        <w:tab/>
        <w:t>id-ReleaseFastMCGRecoveryViaSRB3,</w:t>
      </w:r>
    </w:p>
    <w:p w14:paraId="728E3923" w14:textId="77777777" w:rsidR="00DB7019" w:rsidRDefault="00DB7019" w:rsidP="00DB7019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5532D652" w14:textId="77777777" w:rsidR="00DB7019" w:rsidRDefault="00DB7019" w:rsidP="00DB7019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1A54E321" w14:textId="77777777" w:rsidR="00DB7019" w:rsidRDefault="00DB7019" w:rsidP="00DB7019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459A2C93" w14:textId="77777777" w:rsidR="00DB7019" w:rsidRDefault="00DB7019" w:rsidP="00DB7019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46ACD719" w14:textId="77777777" w:rsidR="00DB7019" w:rsidRDefault="00DB7019" w:rsidP="00DB7019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6FC4AFCC" w14:textId="77777777" w:rsidR="00DB7019" w:rsidRPr="00B818AB" w:rsidRDefault="00DB7019" w:rsidP="00DB7019">
      <w:pPr>
        <w:pStyle w:val="PL"/>
      </w:pPr>
      <w:r>
        <w:tab/>
        <w:t>id-</w:t>
      </w:r>
      <w:r w:rsidRPr="009354E2">
        <w:t>CHO-MRDC-Indicator,</w:t>
      </w:r>
    </w:p>
    <w:p w14:paraId="67991D84" w14:textId="77777777" w:rsidR="00DB7019" w:rsidRPr="009354E2" w:rsidRDefault="00DB7019" w:rsidP="00DB7019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780E4D42" w14:textId="77777777" w:rsidR="00DB7019" w:rsidRPr="009354E2" w:rsidRDefault="00DB7019" w:rsidP="00DB7019">
      <w:pPr>
        <w:pStyle w:val="PL"/>
      </w:pPr>
      <w:r>
        <w:tab/>
      </w:r>
      <w:r w:rsidRPr="009354E2">
        <w:t>id-InitiatingCondition-FailureIndication,</w:t>
      </w:r>
    </w:p>
    <w:p w14:paraId="57B6C3ED" w14:textId="77777777" w:rsidR="00DB7019" w:rsidRPr="009354E2" w:rsidRDefault="00DB7019" w:rsidP="00DB7019">
      <w:pPr>
        <w:pStyle w:val="PL"/>
      </w:pPr>
      <w:r>
        <w:tab/>
      </w:r>
      <w:r w:rsidRPr="009354E2">
        <w:t>id-UEHistoryInformationFromTheUE,</w:t>
      </w:r>
    </w:p>
    <w:p w14:paraId="19874B1E" w14:textId="77777777" w:rsidR="00DB7019" w:rsidRPr="009354E2" w:rsidRDefault="00DB7019" w:rsidP="00DB7019">
      <w:pPr>
        <w:pStyle w:val="PL"/>
      </w:pPr>
      <w:r>
        <w:tab/>
      </w:r>
      <w:r w:rsidRPr="009354E2">
        <w:t>id-HandoverReportType,</w:t>
      </w:r>
    </w:p>
    <w:p w14:paraId="76598693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638CBCF2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29398062" w14:textId="77777777" w:rsidR="00DB7019" w:rsidRPr="00F35F02" w:rsidRDefault="00DB7019" w:rsidP="00DB7019">
      <w:pPr>
        <w:pStyle w:val="PL"/>
      </w:pPr>
      <w:r>
        <w:tab/>
      </w:r>
      <w:r w:rsidRPr="00F35F02">
        <w:t>id-TargetCellCGI,</w:t>
      </w:r>
    </w:p>
    <w:p w14:paraId="1DFEFBBB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5A0BFD63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1904B19C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641E5DB3" w14:textId="77777777" w:rsidR="00DB7019" w:rsidRPr="00F35F02" w:rsidRDefault="00DB7019" w:rsidP="00DB7019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7BFD866C" w14:textId="77777777" w:rsidR="00DB7019" w:rsidRPr="009354E2" w:rsidRDefault="00DB7019" w:rsidP="00DB7019">
      <w:pPr>
        <w:pStyle w:val="PL"/>
      </w:pPr>
      <w:r>
        <w:tab/>
      </w:r>
      <w:r w:rsidRPr="009354E2">
        <w:t>id-NGRAN-Node1-Measurement-ID,</w:t>
      </w:r>
    </w:p>
    <w:p w14:paraId="481ADABD" w14:textId="77777777" w:rsidR="00DB7019" w:rsidRPr="009354E2" w:rsidRDefault="00DB7019" w:rsidP="00DB7019">
      <w:pPr>
        <w:pStyle w:val="PL"/>
      </w:pPr>
      <w:r>
        <w:tab/>
      </w:r>
      <w:r w:rsidRPr="009354E2">
        <w:t>id-NGRAN-Node2-Measurement-ID,</w:t>
      </w:r>
    </w:p>
    <w:p w14:paraId="49466817" w14:textId="77777777" w:rsidR="00DB7019" w:rsidRPr="009354E2" w:rsidRDefault="00DB7019" w:rsidP="00DB7019">
      <w:pPr>
        <w:pStyle w:val="PL"/>
      </w:pPr>
      <w:r>
        <w:tab/>
      </w:r>
      <w:r w:rsidRPr="009354E2">
        <w:t>id-RegistrationRequest,</w:t>
      </w:r>
    </w:p>
    <w:p w14:paraId="2D14159F" w14:textId="77777777" w:rsidR="00DB7019" w:rsidRPr="009354E2" w:rsidRDefault="00DB7019" w:rsidP="00DB7019">
      <w:pPr>
        <w:pStyle w:val="PL"/>
      </w:pPr>
      <w:r>
        <w:tab/>
      </w:r>
      <w:r w:rsidRPr="009354E2">
        <w:t>id-ReportCharacteristics,</w:t>
      </w:r>
    </w:p>
    <w:p w14:paraId="768E3160" w14:textId="77777777" w:rsidR="00DB7019" w:rsidRPr="009354E2" w:rsidRDefault="00DB7019" w:rsidP="00DB7019">
      <w:pPr>
        <w:pStyle w:val="PL"/>
      </w:pPr>
      <w:r>
        <w:tab/>
      </w:r>
      <w:r w:rsidRPr="009354E2">
        <w:t>id-CellToReport,</w:t>
      </w:r>
    </w:p>
    <w:p w14:paraId="48092E0E" w14:textId="77777777" w:rsidR="00DB7019" w:rsidRPr="009354E2" w:rsidRDefault="00DB7019" w:rsidP="00DB7019">
      <w:pPr>
        <w:pStyle w:val="PL"/>
      </w:pPr>
      <w:r>
        <w:tab/>
      </w:r>
      <w:r w:rsidRPr="009354E2">
        <w:t>id-ReportingPeriodicity,</w:t>
      </w:r>
    </w:p>
    <w:p w14:paraId="2338A46E" w14:textId="77777777" w:rsidR="00DB7019" w:rsidRPr="009354E2" w:rsidRDefault="00DB7019" w:rsidP="00DB7019">
      <w:pPr>
        <w:pStyle w:val="PL"/>
      </w:pPr>
      <w:r>
        <w:tab/>
      </w:r>
      <w:r w:rsidRPr="009354E2">
        <w:t>id-CellMeasurementResult,</w:t>
      </w:r>
    </w:p>
    <w:p w14:paraId="4F08E587" w14:textId="77777777" w:rsidR="00DB7019" w:rsidRPr="009354E2" w:rsidRDefault="00DB7019" w:rsidP="00DB7019">
      <w:pPr>
        <w:pStyle w:val="PL"/>
      </w:pPr>
      <w:r>
        <w:tab/>
      </w:r>
      <w:r w:rsidRPr="009354E2">
        <w:t>id-NG-RANnode1CellID,</w:t>
      </w:r>
    </w:p>
    <w:p w14:paraId="235A5685" w14:textId="77777777" w:rsidR="00DB7019" w:rsidRPr="009354E2" w:rsidRDefault="00DB7019" w:rsidP="00DB7019">
      <w:pPr>
        <w:pStyle w:val="PL"/>
      </w:pPr>
      <w:r>
        <w:tab/>
      </w:r>
      <w:r w:rsidRPr="009354E2">
        <w:t>id-NG-RANnode2CellID,</w:t>
      </w:r>
    </w:p>
    <w:p w14:paraId="5BB5E410" w14:textId="77777777" w:rsidR="00DB7019" w:rsidRPr="009354E2" w:rsidRDefault="00DB7019" w:rsidP="00DB7019">
      <w:pPr>
        <w:pStyle w:val="PL"/>
      </w:pPr>
      <w:r>
        <w:tab/>
      </w:r>
      <w:r w:rsidRPr="009354E2">
        <w:t>id-NG-RANnode1MobilityParameters,</w:t>
      </w:r>
    </w:p>
    <w:p w14:paraId="6BFB190B" w14:textId="77777777" w:rsidR="00DB7019" w:rsidRPr="009354E2" w:rsidRDefault="00DB7019" w:rsidP="00DB7019">
      <w:pPr>
        <w:pStyle w:val="PL"/>
      </w:pPr>
      <w:r>
        <w:tab/>
      </w:r>
      <w:r w:rsidRPr="009354E2">
        <w:t>id-NG-RANnode2ProposedMobilityParameters,</w:t>
      </w:r>
    </w:p>
    <w:p w14:paraId="1AFCB608" w14:textId="77777777" w:rsidR="00DB7019" w:rsidRPr="009354E2" w:rsidRDefault="00DB7019" w:rsidP="00DB7019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6BE00E45" w14:textId="77777777" w:rsidR="00DB7019" w:rsidRPr="009354E2" w:rsidRDefault="00DB7019" w:rsidP="00DB7019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0D906435" w14:textId="77777777" w:rsidR="00DB7019" w:rsidRPr="005356D5" w:rsidRDefault="00DB7019" w:rsidP="00DB7019">
      <w:pPr>
        <w:pStyle w:val="PL"/>
        <w:rPr>
          <w:rFonts w:eastAsia="SimSun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7760F189" w14:textId="77777777" w:rsidR="00DB7019" w:rsidRPr="00FD0425" w:rsidRDefault="00DB7019" w:rsidP="00DB7019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5D1EFC05" w14:textId="77777777" w:rsidR="00DB7019" w:rsidRPr="00FD0425" w:rsidRDefault="003A553E" w:rsidP="003A553E">
      <w:pPr>
        <w:pStyle w:val="PL"/>
        <w:ind w:firstLineChars="200" w:firstLine="320"/>
        <w:rPr>
          <w:lang w:eastAsia="zh-CN"/>
        </w:rPr>
      </w:pPr>
      <w:ins w:id="397" w:author="CATT" w:date="2020-11-09T10:13:00Z">
        <w:r w:rsidRPr="00C37D2B">
          <w:rPr>
            <w:noProof w:val="0"/>
            <w:snapToGrid w:val="0"/>
          </w:rPr>
          <w:t>id-</w:t>
        </w:r>
        <w:proofErr w:type="spellStart"/>
        <w:r w:rsidRPr="00C37D2B">
          <w:rPr>
            <w:noProof w:val="0"/>
            <w:snapToGrid w:val="0"/>
          </w:rPr>
          <w:t>ManagementBasedMDTPLMNList</w:t>
        </w:r>
        <w:proofErr w:type="spellEnd"/>
        <w:r>
          <w:rPr>
            <w:rFonts w:hint="eastAsia"/>
            <w:noProof w:val="0"/>
            <w:snapToGrid w:val="0"/>
            <w:lang w:eastAsia="zh-CN"/>
          </w:rPr>
          <w:t>,</w:t>
        </w:r>
      </w:ins>
    </w:p>
    <w:p w14:paraId="08B73159" w14:textId="77777777" w:rsidR="00DB7019" w:rsidRDefault="00197C7B" w:rsidP="00223BCD">
      <w:pPr>
        <w:pStyle w:val="PL"/>
        <w:ind w:firstLineChars="200" w:firstLine="320"/>
        <w:rPr>
          <w:ins w:id="398" w:author="CATT" w:date="2020-11-09T11:21:00Z"/>
          <w:rFonts w:eastAsia="SimSun"/>
          <w:lang w:eastAsia="zh-CN"/>
        </w:rPr>
      </w:pPr>
      <w:ins w:id="399" w:author="CATT" w:date="2020-11-09T11:12:00Z">
        <w:r w:rsidRPr="000421B1">
          <w:rPr>
            <w:rFonts w:eastAsia="SimSun"/>
          </w:rPr>
          <w:t>id-PrivacyIndicator,</w:t>
        </w:r>
      </w:ins>
    </w:p>
    <w:p w14:paraId="76ECDB86" w14:textId="77777777" w:rsidR="008342ED" w:rsidRPr="00FD0425" w:rsidRDefault="008342ED" w:rsidP="00223BCD">
      <w:pPr>
        <w:pStyle w:val="PL"/>
        <w:ind w:firstLineChars="200" w:firstLine="320"/>
        <w:rPr>
          <w:lang w:eastAsia="zh-CN"/>
        </w:rPr>
      </w:pPr>
      <w:ins w:id="400" w:author="CATT" w:date="2020-11-09T11:21:00Z">
        <w:r w:rsidRPr="008342ED">
          <w:rPr>
            <w:lang w:eastAsia="zh-CN"/>
          </w:rPr>
          <w:t>id-TraceCollectionEntityIPAddress</w:t>
        </w:r>
        <w:r w:rsidRPr="008342ED">
          <w:rPr>
            <w:rFonts w:hint="eastAsia"/>
            <w:lang w:eastAsia="zh-CN"/>
          </w:rPr>
          <w:t>,</w:t>
        </w:r>
      </w:ins>
    </w:p>
    <w:p w14:paraId="77AEACB8" w14:textId="77777777" w:rsidR="00DB7019" w:rsidRPr="00FD0425" w:rsidRDefault="00DB7019" w:rsidP="00DB7019">
      <w:pPr>
        <w:pStyle w:val="PL"/>
        <w:rPr>
          <w:snapToGrid w:val="0"/>
        </w:rPr>
      </w:pPr>
    </w:p>
    <w:p w14:paraId="0325179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4106C25D" w14:textId="77777777" w:rsidR="00DB7019" w:rsidRPr="00FD0425" w:rsidRDefault="00DB7019" w:rsidP="00DB7019">
      <w:pPr>
        <w:pStyle w:val="PL"/>
      </w:pPr>
      <w:r w:rsidRPr="00FD0425">
        <w:tab/>
        <w:t>maxnoofDRBs,</w:t>
      </w:r>
    </w:p>
    <w:p w14:paraId="3B5B40B4" w14:textId="77777777" w:rsidR="00DB7019" w:rsidRPr="00FD0425" w:rsidRDefault="00DB7019" w:rsidP="00DB7019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36CE1ED8" w14:textId="77777777" w:rsidR="00DB7019" w:rsidRPr="00FD0425" w:rsidRDefault="00DB7019" w:rsidP="00DB7019">
      <w:pPr>
        <w:pStyle w:val="PL"/>
      </w:pPr>
      <w:r w:rsidRPr="00FD0425">
        <w:tab/>
        <w:t>maxnoofQoSFlows</w:t>
      </w:r>
    </w:p>
    <w:p w14:paraId="1C821C1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467B524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0F432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891250F" w14:textId="77777777" w:rsidR="00DB7019" w:rsidRPr="00FD0425" w:rsidRDefault="00DB7019" w:rsidP="00DB7019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347992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CCA30F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3C4A953" w14:textId="77777777" w:rsidR="00DB7019" w:rsidRPr="00FD0425" w:rsidRDefault="00DB7019" w:rsidP="00DB7019">
      <w:pPr>
        <w:pStyle w:val="PL"/>
      </w:pPr>
    </w:p>
    <w:p w14:paraId="5AA0C74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65096E1E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35D25CC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3D022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98841D2" w14:textId="77777777" w:rsidR="00DB7019" w:rsidRPr="00FD0425" w:rsidRDefault="00DB7019" w:rsidP="00DB7019">
      <w:pPr>
        <w:pStyle w:val="PL"/>
        <w:rPr>
          <w:snapToGrid w:val="0"/>
        </w:rPr>
      </w:pPr>
    </w:p>
    <w:p w14:paraId="5B520335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7451F3F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0A857C" w14:textId="77777777" w:rsidR="00DB7019" w:rsidRPr="00FD0425" w:rsidRDefault="00DB7019" w:rsidP="00DB7019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39AFA5A9" w14:textId="77777777" w:rsidR="00DB7019" w:rsidRPr="00FD0425" w:rsidRDefault="00DB7019" w:rsidP="00DB7019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22732667" w14:textId="77777777" w:rsidR="00DB7019" w:rsidRPr="00FD0425" w:rsidRDefault="00DB7019" w:rsidP="00DB7019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36950760" w14:textId="77777777" w:rsidR="00DB7019" w:rsidRPr="00FD0425" w:rsidRDefault="00DB7019" w:rsidP="00DB7019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0E48AC1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4FDD8E0" w14:textId="77777777" w:rsidR="00DB7019" w:rsidRPr="00FD0425" w:rsidRDefault="00DB7019" w:rsidP="00DB7019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975D4E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8757F5A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EA38CF0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62CCF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5D403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474A7A9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50F50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ED415E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395855D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0CE30C8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D64599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CD67FF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1C1B646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1E770D3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6E02B58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0EB7687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42F15A6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D5E5DC4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08400797" w14:textId="77777777" w:rsidR="00DB7019" w:rsidRDefault="00DB7019" w:rsidP="00DB7019">
      <w:pPr>
        <w:pStyle w:val="PL"/>
        <w:rPr>
          <w:ins w:id="401" w:author="CATT" w:date="2020-11-09T10:09:00Z"/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ins w:id="402" w:author="CATT" w:date="2020-11-09T10:10:00Z">
        <w:r w:rsidRPr="00DB7019">
          <w:rPr>
            <w:snapToGrid w:val="0"/>
          </w:rPr>
          <w:t>|</w:t>
        </w:r>
      </w:ins>
    </w:p>
    <w:p w14:paraId="1B6FE81A" w14:textId="77777777" w:rsidR="00DB7019" w:rsidRPr="00FD0425" w:rsidRDefault="00DB7019" w:rsidP="005258AA">
      <w:pPr>
        <w:pStyle w:val="PL"/>
        <w:tabs>
          <w:tab w:val="clear" w:pos="4224"/>
          <w:tab w:val="clear" w:pos="6528"/>
          <w:tab w:val="clear" w:pos="6912"/>
          <w:tab w:val="left" w:pos="4640"/>
          <w:tab w:val="left" w:pos="6944"/>
          <w:tab w:val="left" w:pos="6992"/>
        </w:tabs>
        <w:ind w:firstLineChars="250" w:firstLine="400"/>
        <w:rPr>
          <w:snapToGrid w:val="0"/>
        </w:rPr>
      </w:pPr>
      <w:ins w:id="403" w:author="CATT" w:date="2020-11-09T10:09:00Z">
        <w:r w:rsidRPr="00C37D2B">
          <w:rPr>
            <w:snapToGrid w:val="0"/>
          </w:rPr>
          <w:t>{ ID id-ManagementBasedMDTPLMNList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>CRITICALITY ignore</w:t>
        </w:r>
        <w:r w:rsidRPr="00C37D2B">
          <w:rPr>
            <w:snapToGrid w:val="0"/>
          </w:rPr>
          <w:tab/>
        </w:r>
        <w:r>
          <w:rPr>
            <w:snapToGrid w:val="0"/>
          </w:rPr>
          <w:t>TYPE</w:t>
        </w:r>
        <w:r w:rsidRPr="00C37D2B">
          <w:rPr>
            <w:snapToGrid w:val="0"/>
          </w:rPr>
          <w:t xml:space="preserve"> MDTPLMNList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>
          <w:rPr>
            <w:snapToGrid w:val="0"/>
          </w:rPr>
          <w:t>PRESENCE optional }</w:t>
        </w:r>
      </w:ins>
      <w:r w:rsidRPr="00FD0425">
        <w:rPr>
          <w:snapToGrid w:val="0"/>
        </w:rPr>
        <w:t>,</w:t>
      </w:r>
    </w:p>
    <w:p w14:paraId="2F27E26C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260CD2" w14:textId="77777777" w:rsidR="00DB7019" w:rsidRPr="00FD0425" w:rsidRDefault="00DB7019" w:rsidP="00DB7019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6C6A7FC" w14:textId="77777777" w:rsidR="0015365C" w:rsidRPr="00AD521A" w:rsidRDefault="0015365C" w:rsidP="0015365C">
      <w:pPr>
        <w:pStyle w:val="PL"/>
        <w:rPr>
          <w:ins w:id="404" w:author="CATT" w:date="2020-11-09T10:29:00Z"/>
          <w:lang w:eastAsia="zh-CN"/>
        </w:rPr>
      </w:pPr>
      <w:ins w:id="405" w:author="CATT" w:date="2020-11-09T10:29:00Z">
        <w:r w:rsidRPr="00AD521A">
          <w:rPr>
            <w:lang w:eastAsia="zh-CN"/>
          </w:rPr>
          <w:t>-- **************************************************************</w:t>
        </w:r>
      </w:ins>
    </w:p>
    <w:p w14:paraId="1E274444" w14:textId="77777777" w:rsidR="0015365C" w:rsidRPr="00AD521A" w:rsidRDefault="0015365C" w:rsidP="0015365C">
      <w:pPr>
        <w:pStyle w:val="PL"/>
        <w:rPr>
          <w:ins w:id="406" w:author="CATT" w:date="2020-11-09T10:29:00Z"/>
          <w:lang w:eastAsia="zh-CN"/>
        </w:rPr>
      </w:pPr>
      <w:ins w:id="407" w:author="CATT" w:date="2020-11-09T10:29:00Z">
        <w:r w:rsidRPr="00AD521A">
          <w:rPr>
            <w:lang w:eastAsia="zh-CN"/>
          </w:rPr>
          <w:t>--</w:t>
        </w:r>
      </w:ins>
    </w:p>
    <w:p w14:paraId="6372B6BF" w14:textId="77777777" w:rsidR="0015365C" w:rsidRPr="00AD521A" w:rsidRDefault="0015365C" w:rsidP="0015365C">
      <w:pPr>
        <w:pStyle w:val="PL"/>
        <w:outlineLvl w:val="3"/>
        <w:rPr>
          <w:ins w:id="408" w:author="CATT" w:date="2020-11-09T10:29:00Z"/>
          <w:noProof w:val="0"/>
        </w:rPr>
      </w:pPr>
      <w:ins w:id="409" w:author="CATT" w:date="2020-11-09T10:29:00Z">
        <w:r w:rsidRPr="00AD521A">
          <w:rPr>
            <w:noProof w:val="0"/>
          </w:rPr>
          <w:t>-- CELL TRAFFIC TRACE</w:t>
        </w:r>
      </w:ins>
    </w:p>
    <w:p w14:paraId="42D9B99E" w14:textId="77777777" w:rsidR="0015365C" w:rsidRPr="00AD521A" w:rsidRDefault="0015365C" w:rsidP="0015365C">
      <w:pPr>
        <w:pStyle w:val="PL"/>
        <w:rPr>
          <w:ins w:id="410" w:author="CATT" w:date="2020-11-09T10:29:00Z"/>
          <w:lang w:eastAsia="zh-CN"/>
        </w:rPr>
      </w:pPr>
      <w:ins w:id="411" w:author="CATT" w:date="2020-11-09T10:29:00Z">
        <w:r w:rsidRPr="00AD521A">
          <w:rPr>
            <w:lang w:eastAsia="zh-CN"/>
          </w:rPr>
          <w:t>--</w:t>
        </w:r>
      </w:ins>
    </w:p>
    <w:p w14:paraId="35B2C262" w14:textId="77777777" w:rsidR="0015365C" w:rsidRPr="00AD521A" w:rsidRDefault="0015365C" w:rsidP="0015365C">
      <w:pPr>
        <w:pStyle w:val="PL"/>
        <w:rPr>
          <w:ins w:id="412" w:author="CATT" w:date="2020-11-09T10:29:00Z"/>
          <w:lang w:eastAsia="zh-CN"/>
        </w:rPr>
      </w:pPr>
      <w:ins w:id="413" w:author="CATT" w:date="2020-11-09T10:29:00Z">
        <w:r w:rsidRPr="00AD521A">
          <w:rPr>
            <w:lang w:eastAsia="zh-CN"/>
          </w:rPr>
          <w:t>-- **************************************************************</w:t>
        </w:r>
      </w:ins>
    </w:p>
    <w:p w14:paraId="25D7F73B" w14:textId="77777777" w:rsidR="0015365C" w:rsidRPr="00AD521A" w:rsidRDefault="0015365C" w:rsidP="0015365C">
      <w:pPr>
        <w:pStyle w:val="PL"/>
        <w:rPr>
          <w:ins w:id="414" w:author="CATT" w:date="2020-11-09T10:29:00Z"/>
          <w:lang w:eastAsia="zh-CN"/>
        </w:rPr>
      </w:pPr>
    </w:p>
    <w:p w14:paraId="69344CCD" w14:textId="77777777" w:rsidR="0015365C" w:rsidRPr="00AD521A" w:rsidRDefault="0015365C" w:rsidP="0015365C">
      <w:pPr>
        <w:pStyle w:val="PL"/>
        <w:rPr>
          <w:ins w:id="415" w:author="CATT" w:date="2020-11-09T10:29:00Z"/>
          <w:lang w:eastAsia="zh-CN"/>
        </w:rPr>
      </w:pPr>
      <w:ins w:id="416" w:author="CATT" w:date="2020-11-09T10:29:00Z">
        <w:r w:rsidRPr="00AD521A">
          <w:rPr>
            <w:lang w:eastAsia="zh-CN"/>
          </w:rPr>
          <w:t>CellTrafficTrace ::= SEQUENCE {</w:t>
        </w:r>
      </w:ins>
    </w:p>
    <w:p w14:paraId="1673416C" w14:textId="77777777" w:rsidR="0015365C" w:rsidRPr="00AD521A" w:rsidRDefault="0015365C" w:rsidP="0015365C">
      <w:pPr>
        <w:pStyle w:val="PL"/>
        <w:rPr>
          <w:ins w:id="417" w:author="CATT" w:date="2020-11-09T10:29:00Z"/>
        </w:rPr>
      </w:pPr>
      <w:ins w:id="418" w:author="CATT" w:date="2020-11-09T10:29:00Z">
        <w:r w:rsidRPr="00AD521A">
          <w:tab/>
          <w:t>protocolIEs</w:t>
        </w:r>
        <w:r w:rsidRPr="00AD521A">
          <w:tab/>
        </w:r>
        <w:r w:rsidRPr="00AD521A">
          <w:tab/>
          <w:t>ProtocolIE-Container</w:t>
        </w:r>
        <w:r w:rsidRPr="00AD521A">
          <w:tab/>
        </w:r>
        <w:r w:rsidRPr="00AD521A">
          <w:tab/>
          <w:t>{ {CellTrafficTraceIEs} },</w:t>
        </w:r>
      </w:ins>
    </w:p>
    <w:p w14:paraId="5EA183C1" w14:textId="77777777" w:rsidR="0015365C" w:rsidRPr="00AD521A" w:rsidRDefault="0015365C" w:rsidP="0015365C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ins w:id="419" w:author="CATT" w:date="2020-11-09T10:29:00Z"/>
          <w:lang w:eastAsia="zh-CN"/>
        </w:rPr>
      </w:pPr>
      <w:ins w:id="420" w:author="CATT" w:date="2020-11-09T10:29:00Z">
        <w:r w:rsidRPr="00AD521A">
          <w:rPr>
            <w:lang w:eastAsia="zh-CN"/>
          </w:rPr>
          <w:tab/>
          <w:t>...</w:t>
        </w:r>
      </w:ins>
    </w:p>
    <w:p w14:paraId="754873CD" w14:textId="77777777" w:rsidR="0015365C" w:rsidRPr="00AD521A" w:rsidRDefault="0015365C" w:rsidP="0015365C">
      <w:pPr>
        <w:pStyle w:val="PL"/>
        <w:rPr>
          <w:ins w:id="421" w:author="CATT" w:date="2020-11-09T10:29:00Z"/>
          <w:lang w:eastAsia="zh-CN"/>
        </w:rPr>
      </w:pPr>
      <w:ins w:id="422" w:author="CATT" w:date="2020-11-09T10:29:00Z">
        <w:r w:rsidRPr="00AD521A">
          <w:rPr>
            <w:lang w:eastAsia="zh-CN"/>
          </w:rPr>
          <w:t>}</w:t>
        </w:r>
      </w:ins>
    </w:p>
    <w:p w14:paraId="778F86DD" w14:textId="77777777" w:rsidR="0015365C" w:rsidRPr="00AD521A" w:rsidRDefault="0015365C" w:rsidP="0015365C">
      <w:pPr>
        <w:pStyle w:val="PL"/>
        <w:rPr>
          <w:ins w:id="423" w:author="CATT" w:date="2020-11-09T10:29:00Z"/>
          <w:lang w:eastAsia="zh-CN"/>
        </w:rPr>
      </w:pPr>
    </w:p>
    <w:p w14:paraId="5835D52E" w14:textId="77777777" w:rsidR="0015365C" w:rsidRPr="00AD521A" w:rsidRDefault="0015365C" w:rsidP="0015365C">
      <w:pPr>
        <w:pStyle w:val="PL"/>
        <w:rPr>
          <w:ins w:id="424" w:author="CATT" w:date="2020-11-09T10:29:00Z"/>
          <w:lang w:eastAsia="zh-CN"/>
        </w:rPr>
      </w:pPr>
      <w:ins w:id="425" w:author="CATT" w:date="2020-11-09T10:29:00Z">
        <w:r w:rsidRPr="00AD521A">
          <w:rPr>
            <w:lang w:eastAsia="zh-CN"/>
          </w:rPr>
          <w:t xml:space="preserve">CellTrafficTraceIEs </w:t>
        </w:r>
        <w:r>
          <w:rPr>
            <w:rFonts w:cs="Courier New"/>
            <w:snapToGrid w:val="0"/>
          </w:rPr>
          <w:t>X</w:t>
        </w:r>
      </w:ins>
      <w:ins w:id="426" w:author="CATT" w:date="2020-11-09T10:30:00Z">
        <w:r>
          <w:rPr>
            <w:rFonts w:cs="Courier New" w:hint="eastAsia"/>
            <w:snapToGrid w:val="0"/>
            <w:lang w:eastAsia="zh-CN"/>
          </w:rPr>
          <w:t>N</w:t>
        </w:r>
      </w:ins>
      <w:ins w:id="427" w:author="CATT" w:date="2020-11-09T10:29:00Z">
        <w:r w:rsidRPr="00C37D2B">
          <w:rPr>
            <w:rFonts w:cs="Courier New"/>
            <w:snapToGrid w:val="0"/>
          </w:rPr>
          <w:t>AP-PROTOCOL-IES</w:t>
        </w:r>
        <w:r w:rsidRPr="00AD521A">
          <w:rPr>
            <w:lang w:eastAsia="zh-CN"/>
          </w:rPr>
          <w:t xml:space="preserve"> ::= {</w:t>
        </w:r>
      </w:ins>
    </w:p>
    <w:p w14:paraId="24401A28" w14:textId="77777777" w:rsidR="0015365C" w:rsidRPr="00C37D2B" w:rsidRDefault="0015365C" w:rsidP="00D96E87">
      <w:pPr>
        <w:pStyle w:val="PL"/>
        <w:tabs>
          <w:tab w:val="clear" w:pos="768"/>
          <w:tab w:val="left" w:pos="436"/>
        </w:tabs>
        <w:rPr>
          <w:ins w:id="428" w:author="CATT" w:date="2020-11-09T10:29:00Z"/>
          <w:rFonts w:cs="Courier New"/>
          <w:snapToGrid w:val="0"/>
        </w:rPr>
      </w:pPr>
      <w:ins w:id="429" w:author="CATT" w:date="2020-11-09T10:29:00Z">
        <w:r w:rsidRPr="00AD521A">
          <w:rPr>
            <w:lang w:eastAsia="zh-CN"/>
          </w:rPr>
          <w:tab/>
        </w:r>
        <w:r w:rsidRPr="00C37D2B">
          <w:rPr>
            <w:rFonts w:cs="Courier New"/>
            <w:snapToGrid w:val="0"/>
          </w:rPr>
          <w:t xml:space="preserve">{ </w:t>
        </w:r>
      </w:ins>
      <w:ins w:id="430" w:author="CATT" w:date="2020-11-09T10:40:00Z">
        <w:r w:rsidR="00D96E87" w:rsidRPr="00FD0425">
          <w:rPr>
            <w:snapToGrid w:val="0"/>
          </w:rPr>
          <w:t>ID id-M-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CRITICALITY reject</w:t>
        </w:r>
        <w:r w:rsidR="00D96E87" w:rsidRPr="00FD0425">
          <w:rPr>
            <w:snapToGrid w:val="0"/>
          </w:rPr>
          <w:tab/>
          <w:t>TYPE 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PRESENCE mandatory}|</w:t>
        </w:r>
      </w:ins>
    </w:p>
    <w:p w14:paraId="4A383F35" w14:textId="77777777" w:rsidR="00D96E87" w:rsidRPr="00FD0425" w:rsidRDefault="0015365C" w:rsidP="00D96E87">
      <w:pPr>
        <w:pStyle w:val="PL"/>
        <w:rPr>
          <w:ins w:id="431" w:author="CATT" w:date="2020-11-09T10:41:00Z"/>
          <w:snapToGrid w:val="0"/>
        </w:rPr>
      </w:pPr>
      <w:ins w:id="432" w:author="CATT" w:date="2020-11-09T10:29:00Z">
        <w:r w:rsidRPr="00C37D2B">
          <w:rPr>
            <w:rFonts w:cs="Courier New"/>
            <w:snapToGrid w:val="0"/>
          </w:rPr>
          <w:tab/>
          <w:t xml:space="preserve">{ </w:t>
        </w:r>
      </w:ins>
      <w:ins w:id="433" w:author="CATT" w:date="2020-11-09T10:41:00Z">
        <w:r w:rsidR="00D96E87" w:rsidRPr="00FD0425">
          <w:rPr>
            <w:snapToGrid w:val="0"/>
          </w:rPr>
          <w:t>ID id-S-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CRITICALITY reject</w:t>
        </w:r>
        <w:r w:rsidR="00D96E87" w:rsidRPr="00FD0425">
          <w:rPr>
            <w:snapToGrid w:val="0"/>
          </w:rPr>
          <w:tab/>
          <w:t>TYPE NG-RANnodeUEXnAPID</w:t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</w:r>
        <w:r w:rsidR="00D96E87" w:rsidRPr="00FD0425">
          <w:rPr>
            <w:snapToGrid w:val="0"/>
          </w:rPr>
          <w:tab/>
          <w:t>PRESENCE mandatory}|</w:t>
        </w:r>
      </w:ins>
    </w:p>
    <w:p w14:paraId="6ADDA373" w14:textId="77777777" w:rsidR="0015365C" w:rsidRDefault="0015365C" w:rsidP="000B4C45">
      <w:pPr>
        <w:pStyle w:val="PL"/>
        <w:tabs>
          <w:tab w:val="clear" w:pos="8064"/>
          <w:tab w:val="clear" w:pos="8448"/>
          <w:tab w:val="clear" w:pos="8832"/>
          <w:tab w:val="clear" w:pos="9216"/>
          <w:tab w:val="left" w:pos="8864"/>
          <w:tab w:val="left" w:pos="8900"/>
          <w:tab w:val="left" w:pos="9214"/>
        </w:tabs>
        <w:rPr>
          <w:ins w:id="434" w:author="CATT" w:date="2020-11-09T10:29:00Z"/>
          <w:rFonts w:cs="Courier New"/>
          <w:snapToGrid w:val="0"/>
          <w:lang w:eastAsia="zh-CN"/>
        </w:rPr>
      </w:pPr>
      <w:ins w:id="435" w:author="CATT" w:date="2020-11-09T10:29:00Z">
        <w:r>
          <w:rPr>
            <w:rFonts w:cs="Courier New" w:hint="eastAsia"/>
            <w:snapToGrid w:val="0"/>
            <w:lang w:eastAsia="zh-CN"/>
          </w:rPr>
          <w:tab/>
        </w:r>
        <w:r w:rsidRPr="00C37D2B">
          <w:rPr>
            <w:rFonts w:cs="Courier New"/>
            <w:snapToGrid w:val="0"/>
          </w:rPr>
          <w:t xml:space="preserve">{ </w:t>
        </w:r>
      </w:ins>
      <w:ins w:id="436" w:author="CATT" w:date="2020-11-09T10:44:00Z">
        <w:r w:rsidR="000B4C45" w:rsidRPr="00FD0425">
          <w:rPr>
            <w:snapToGrid w:val="0"/>
          </w:rPr>
          <w:t>ID id-NG-RANTraceID</w:t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</w:r>
        <w:r w:rsidR="000B4C45" w:rsidRPr="00FD0425">
          <w:rPr>
            <w:snapToGrid w:val="0"/>
          </w:rPr>
          <w:tab/>
          <w:t>CRITICALITY ignore</w:t>
        </w:r>
        <w:r w:rsidR="000B4C45" w:rsidRPr="00FD0425">
          <w:rPr>
            <w:snapToGrid w:val="0"/>
          </w:rPr>
          <w:tab/>
          <w:t>TYPE NG-RANTraceID</w:t>
        </w:r>
      </w:ins>
      <w:ins w:id="437" w:author="CATT" w:date="2020-11-09T10:29:00Z">
        <w:r w:rsidRPr="00C37D2B">
          <w:rPr>
            <w:rFonts w:cs="Courier New"/>
            <w:snapToGrid w:val="0"/>
          </w:rPr>
          <w:tab/>
        </w:r>
        <w:r w:rsidRPr="00C37D2B">
          <w:rPr>
            <w:rFonts w:cs="Courier New"/>
            <w:snapToGrid w:val="0"/>
          </w:rPr>
          <w:tab/>
          <w:t>PRESENCE mandatory</w:t>
        </w:r>
        <w:r w:rsidRPr="00C37D2B">
          <w:rPr>
            <w:rFonts w:cs="Courier New"/>
            <w:snapToGrid w:val="0"/>
          </w:rPr>
          <w:tab/>
          <w:t>}</w:t>
        </w:r>
        <w:r>
          <w:rPr>
            <w:rFonts w:cs="Courier New" w:hint="eastAsia"/>
            <w:snapToGrid w:val="0"/>
            <w:lang w:eastAsia="zh-CN"/>
          </w:rPr>
          <w:t>|</w:t>
        </w:r>
      </w:ins>
    </w:p>
    <w:p w14:paraId="53D472C1" w14:textId="77777777" w:rsidR="0015365C" w:rsidRDefault="0015365C" w:rsidP="0015365C">
      <w:pPr>
        <w:pStyle w:val="PL"/>
        <w:tabs>
          <w:tab w:val="clear" w:pos="9216"/>
          <w:tab w:val="left" w:pos="9214"/>
        </w:tabs>
        <w:rPr>
          <w:ins w:id="438" w:author="CATT" w:date="2020-11-09T10:29:00Z"/>
          <w:lang w:eastAsia="zh-CN"/>
        </w:rPr>
      </w:pPr>
      <w:ins w:id="439" w:author="CATT" w:date="2020-11-09T10:29:00Z">
        <w:r w:rsidRPr="00AD521A">
          <w:rPr>
            <w:lang w:eastAsia="zh-CN"/>
          </w:rPr>
          <w:tab/>
          <w:t>{</w:t>
        </w:r>
        <w:r>
          <w:rPr>
            <w:lang w:eastAsia="zh-CN"/>
          </w:rPr>
          <w:t xml:space="preserve"> </w:t>
        </w:r>
        <w:r w:rsidRPr="00AD521A">
          <w:rPr>
            <w:lang w:eastAsia="zh-CN"/>
          </w:rPr>
          <w:t xml:space="preserve">ID </w:t>
        </w:r>
        <w:r w:rsidRPr="008342ED">
          <w:rPr>
            <w:lang w:eastAsia="zh-CN"/>
          </w:rPr>
          <w:t>id-TraceCollectionEntityIPAddress</w:t>
        </w:r>
        <w:r w:rsidRPr="00AD521A">
          <w:rPr>
            <w:lang w:eastAsia="zh-CN"/>
          </w:rPr>
          <w:tab/>
          <w:t>CRITICALITY ignore</w:t>
        </w:r>
        <w:r w:rsidRPr="00AD521A">
          <w:rPr>
            <w:lang w:eastAsia="zh-CN"/>
          </w:rPr>
          <w:tab/>
          <w:t>TYPE TransportLayerAddress</w:t>
        </w:r>
        <w:r w:rsidRPr="00AD521A">
          <w:rPr>
            <w:lang w:eastAsia="zh-CN"/>
          </w:rPr>
          <w:tab/>
        </w:r>
        <w:r w:rsidRPr="00AD521A">
          <w:rPr>
            <w:lang w:eastAsia="zh-CN"/>
          </w:rPr>
          <w:tab/>
        </w:r>
        <w:r>
          <w:rPr>
            <w:lang w:eastAsia="zh-CN"/>
          </w:rPr>
          <w:tab/>
        </w:r>
        <w:r w:rsidRPr="00AD521A">
          <w:rPr>
            <w:lang w:eastAsia="zh-CN"/>
          </w:rPr>
          <w:t>PRESENCE mandatory</w:t>
        </w:r>
        <w:r w:rsidRPr="00AD521A">
          <w:rPr>
            <w:lang w:eastAsia="zh-CN"/>
          </w:rPr>
          <w:tab/>
          <w:t>}</w:t>
        </w:r>
        <w:r>
          <w:rPr>
            <w:rFonts w:hint="eastAsia"/>
            <w:lang w:eastAsia="zh-CN"/>
          </w:rPr>
          <w:t>|</w:t>
        </w:r>
      </w:ins>
    </w:p>
    <w:p w14:paraId="1843393F" w14:textId="77777777" w:rsidR="0015365C" w:rsidRDefault="0015365C" w:rsidP="0015365C">
      <w:pPr>
        <w:pStyle w:val="PL"/>
        <w:rPr>
          <w:ins w:id="440" w:author="CATT" w:date="2020-11-09T10:55:00Z"/>
          <w:rFonts w:eastAsia="DengXian"/>
          <w:snapToGrid w:val="0"/>
          <w:lang w:eastAsia="zh-CN"/>
        </w:rPr>
      </w:pPr>
      <w:ins w:id="441" w:author="CATT" w:date="2020-11-09T10:29:00Z">
        <w:r>
          <w:rPr>
            <w:rFonts w:hint="eastAsia"/>
            <w:lang w:eastAsia="zh-CN"/>
          </w:rPr>
          <w:tab/>
        </w:r>
        <w:r w:rsidRPr="008711EA">
          <w:rPr>
            <w:lang w:eastAsia="zh-CN"/>
          </w:rPr>
          <w:t>{</w:t>
        </w:r>
        <w:r>
          <w:rPr>
            <w:lang w:eastAsia="zh-CN"/>
          </w:rPr>
          <w:t xml:space="preserve"> </w:t>
        </w:r>
        <w:r w:rsidRPr="008711EA">
          <w:rPr>
            <w:lang w:eastAsia="zh-CN"/>
          </w:rPr>
          <w:t>ID id-PrivacyIndicator</w:t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  <w:t>CRITICALITY ignore</w:t>
        </w:r>
        <w:r w:rsidRPr="008711EA">
          <w:rPr>
            <w:lang w:eastAsia="zh-CN"/>
          </w:rPr>
          <w:tab/>
          <w:t>TYPE PrivacyIndicator</w:t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 w:rsidRPr="008711EA">
          <w:rPr>
            <w:lang w:eastAsia="zh-CN"/>
          </w:rPr>
          <w:tab/>
        </w:r>
        <w:r>
          <w:rPr>
            <w:lang w:eastAsia="zh-CN"/>
          </w:rPr>
          <w:tab/>
        </w:r>
        <w:r w:rsidRPr="008711EA">
          <w:rPr>
            <w:lang w:eastAsia="zh-CN"/>
          </w:rPr>
          <w:t>PRESENCE optional</w:t>
        </w:r>
        <w:r w:rsidRPr="008711EA">
          <w:rPr>
            <w:lang w:eastAsia="zh-CN"/>
          </w:rPr>
          <w:tab/>
          <w:t>}</w:t>
        </w:r>
        <w:r>
          <w:rPr>
            <w:rFonts w:eastAsia="DengXian"/>
            <w:snapToGrid w:val="0"/>
            <w:lang w:eastAsia="zh-CN"/>
          </w:rPr>
          <w:t>|</w:t>
        </w:r>
      </w:ins>
    </w:p>
    <w:p w14:paraId="65F7E546" w14:textId="77777777" w:rsidR="0015365C" w:rsidRPr="008711EA" w:rsidRDefault="00AF1248" w:rsidP="008342ED">
      <w:pPr>
        <w:pStyle w:val="PL"/>
        <w:tabs>
          <w:tab w:val="clear" w:pos="3840"/>
          <w:tab w:val="clear" w:pos="8832"/>
          <w:tab w:val="left" w:pos="4172"/>
          <w:tab w:val="left" w:pos="8912"/>
        </w:tabs>
        <w:ind w:firstLineChars="250" w:firstLine="400"/>
        <w:rPr>
          <w:ins w:id="442" w:author="CATT" w:date="2020-11-09T10:29:00Z"/>
          <w:lang w:eastAsia="zh-CN"/>
        </w:rPr>
      </w:pPr>
      <w:proofErr w:type="gramStart"/>
      <w:ins w:id="443" w:author="CATT" w:date="2020-11-09T10:55:00Z">
        <w:r w:rsidRPr="001D2E49">
          <w:rPr>
            <w:noProof w:val="0"/>
            <w:lang w:eastAsia="zh-CN"/>
          </w:rPr>
          <w:t>{</w:t>
        </w:r>
        <w:r>
          <w:rPr>
            <w:noProof w:val="0"/>
            <w:lang w:eastAsia="zh-CN"/>
          </w:rPr>
          <w:t xml:space="preserve"> </w:t>
        </w:r>
        <w:r w:rsidRPr="001D2E49">
          <w:rPr>
            <w:noProof w:val="0"/>
            <w:lang w:eastAsia="zh-CN"/>
          </w:rPr>
          <w:t>ID</w:t>
        </w:r>
        <w:proofErr w:type="gramEnd"/>
        <w:r w:rsidRPr="001D2E49">
          <w:rPr>
            <w:noProof w:val="0"/>
            <w:lang w:eastAsia="zh-CN"/>
          </w:rPr>
          <w:t xml:space="preserve"> id-</w:t>
        </w:r>
        <w:proofErr w:type="spellStart"/>
        <w:r w:rsidRPr="001D2E49">
          <w:rPr>
            <w:noProof w:val="0"/>
            <w:lang w:eastAsia="zh-CN"/>
          </w:rPr>
          <w:t>TraceCollectionEntity</w:t>
        </w:r>
        <w:r>
          <w:rPr>
            <w:noProof w:val="0"/>
            <w:lang w:eastAsia="zh-CN"/>
          </w:rPr>
          <w:t>URI</w:t>
        </w:r>
        <w:proofErr w:type="spellEnd"/>
        <w:r w:rsidRPr="001D2E49"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>CRITICALITY ignore</w:t>
        </w:r>
        <w:r w:rsidRPr="006506CD">
          <w:rPr>
            <w:noProof w:val="0"/>
            <w:lang w:eastAsia="zh-CN"/>
          </w:rPr>
          <w:tab/>
        </w:r>
      </w:ins>
      <w:ins w:id="444" w:author="CATT" w:date="2020-11-09T10:56:00Z">
        <w:r w:rsidRPr="008711EA">
          <w:rPr>
            <w:lang w:eastAsia="zh-CN"/>
          </w:rPr>
          <w:t xml:space="preserve">TYPE </w:t>
        </w:r>
      </w:ins>
      <w:proofErr w:type="spellStart"/>
      <w:ins w:id="445" w:author="CATT" w:date="2020-11-09T10:55:00Z">
        <w:r w:rsidRPr="006506CD">
          <w:rPr>
            <w:noProof w:val="0"/>
            <w:lang w:eastAsia="zh-CN"/>
          </w:rPr>
          <w:t>URIaddress</w:t>
        </w:r>
        <w:proofErr w:type="spellEnd"/>
        <w:r w:rsidRPr="006506CD"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ab/>
        </w:r>
        <w:r>
          <w:rPr>
            <w:noProof w:val="0"/>
            <w:lang w:eastAsia="zh-CN"/>
          </w:rPr>
          <w:tab/>
        </w:r>
        <w:r w:rsidRPr="006506CD">
          <w:rPr>
            <w:noProof w:val="0"/>
            <w:lang w:eastAsia="zh-CN"/>
          </w:rPr>
          <w:t>PRESENCE optional}</w:t>
        </w:r>
      </w:ins>
      <w:ins w:id="446" w:author="CATT" w:date="2020-11-09T10:29:00Z">
        <w:r w:rsidR="0015365C" w:rsidRPr="008711EA">
          <w:rPr>
            <w:lang w:eastAsia="zh-CN"/>
          </w:rPr>
          <w:t>,</w:t>
        </w:r>
      </w:ins>
    </w:p>
    <w:p w14:paraId="7223A1E4" w14:textId="77777777" w:rsidR="0015365C" w:rsidRPr="008711EA" w:rsidRDefault="0015365C" w:rsidP="0015365C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ins w:id="447" w:author="CATT" w:date="2020-11-09T10:29:00Z"/>
          <w:lang w:eastAsia="zh-CN"/>
        </w:rPr>
      </w:pPr>
      <w:ins w:id="448" w:author="CATT" w:date="2020-11-09T10:29:00Z">
        <w:r w:rsidRPr="008711EA">
          <w:rPr>
            <w:lang w:eastAsia="zh-CN"/>
          </w:rPr>
          <w:tab/>
          <w:t>...</w:t>
        </w:r>
      </w:ins>
    </w:p>
    <w:p w14:paraId="5C06A482" w14:textId="77777777" w:rsidR="0015365C" w:rsidRPr="008711EA" w:rsidRDefault="0015365C" w:rsidP="0015365C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9214"/>
        </w:tabs>
        <w:ind w:left="7440" w:hangingChars="4650" w:hanging="7440"/>
        <w:rPr>
          <w:ins w:id="449" w:author="CATT" w:date="2020-11-09T10:29:00Z"/>
          <w:lang w:eastAsia="zh-CN"/>
        </w:rPr>
      </w:pPr>
      <w:ins w:id="450" w:author="CATT" w:date="2020-11-09T10:29:00Z">
        <w:r w:rsidRPr="008711EA">
          <w:rPr>
            <w:lang w:eastAsia="zh-CN"/>
          </w:rPr>
          <w:t>}</w:t>
        </w:r>
      </w:ins>
    </w:p>
    <w:p w14:paraId="05E1F2A9" w14:textId="77777777" w:rsidR="0015365C" w:rsidRDefault="0015365C" w:rsidP="00B60BA3">
      <w:pPr>
        <w:rPr>
          <w:ins w:id="451" w:author="CATT" w:date="2020-11-09T10:22:00Z"/>
          <w:lang w:eastAsia="zh-CN"/>
        </w:rPr>
      </w:pPr>
    </w:p>
    <w:p w14:paraId="4826F24B" w14:textId="77777777" w:rsidR="0039711B" w:rsidRPr="00C37D2B" w:rsidRDefault="0039711B" w:rsidP="0039711B">
      <w:pPr>
        <w:pStyle w:val="Heading3"/>
        <w:spacing w:line="0" w:lineRule="atLeast"/>
      </w:pPr>
      <w:bookmarkStart w:id="452" w:name="_Toc20954613"/>
      <w:bookmarkStart w:id="453" w:name="_Toc29902623"/>
      <w:bookmarkStart w:id="454" w:name="_Toc29906627"/>
      <w:bookmarkStart w:id="455" w:name="_Toc36550621"/>
      <w:bookmarkStart w:id="456" w:name="_Toc45104397"/>
      <w:bookmarkStart w:id="457" w:name="_Toc45227893"/>
      <w:bookmarkStart w:id="458" w:name="_Toc45891707"/>
      <w:bookmarkStart w:id="459" w:name="_Toc51764352"/>
      <w:r w:rsidRPr="00C37D2B">
        <w:t>9.3.5</w:t>
      </w:r>
      <w:r w:rsidRPr="00C37D2B">
        <w:tab/>
        <w:t>Information Element definitions</w:t>
      </w:r>
      <w:bookmarkEnd w:id="452"/>
      <w:bookmarkEnd w:id="453"/>
      <w:bookmarkEnd w:id="454"/>
      <w:bookmarkEnd w:id="455"/>
      <w:bookmarkEnd w:id="456"/>
      <w:bookmarkEnd w:id="457"/>
      <w:bookmarkEnd w:id="458"/>
      <w:bookmarkEnd w:id="459"/>
    </w:p>
    <w:p w14:paraId="192A0A3B" w14:textId="77777777" w:rsidR="0039711B" w:rsidRPr="00C37D2B" w:rsidRDefault="0039711B" w:rsidP="0039711B">
      <w:pPr>
        <w:pStyle w:val="PL"/>
        <w:spacing w:line="0" w:lineRule="atLeast"/>
        <w:rPr>
          <w:noProof w:val="0"/>
          <w:snapToGrid w:val="0"/>
        </w:rPr>
      </w:pPr>
      <w:r w:rsidRPr="00C37D2B">
        <w:rPr>
          <w:noProof w:val="0"/>
          <w:snapToGrid w:val="0"/>
        </w:rPr>
        <w:t>-- ASN1START</w:t>
      </w:r>
    </w:p>
    <w:p w14:paraId="7CD72AE2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 **************************************************************</w:t>
      </w:r>
    </w:p>
    <w:p w14:paraId="65951BCE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</w:t>
      </w:r>
    </w:p>
    <w:p w14:paraId="2458A9D8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 Information Element Definitions</w:t>
      </w:r>
    </w:p>
    <w:p w14:paraId="78788E8B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</w:t>
      </w:r>
    </w:p>
    <w:p w14:paraId="44016AD9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-- **************************************************************</w:t>
      </w:r>
    </w:p>
    <w:p w14:paraId="056CE685" w14:textId="77777777" w:rsidR="0039711B" w:rsidRPr="00C37D2B" w:rsidRDefault="0039711B" w:rsidP="0039711B">
      <w:pPr>
        <w:pStyle w:val="PL"/>
        <w:rPr>
          <w:snapToGrid w:val="0"/>
        </w:rPr>
      </w:pPr>
    </w:p>
    <w:p w14:paraId="3DD42E12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X2AP-IEs {</w:t>
      </w:r>
    </w:p>
    <w:p w14:paraId="0FF83365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 xml:space="preserve">itu-t (0) identified-organization (4) etsi (0) mobileDomain (0) </w:t>
      </w:r>
    </w:p>
    <w:p w14:paraId="3FD86EC7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lastRenderedPageBreak/>
        <w:t>eps-Access (21) modules (3) x2ap (2) version1 (1) x2ap-IEs (2) }</w:t>
      </w:r>
    </w:p>
    <w:p w14:paraId="6D1E8DE6" w14:textId="77777777" w:rsidR="0039711B" w:rsidRPr="00C37D2B" w:rsidRDefault="0039711B" w:rsidP="0039711B">
      <w:pPr>
        <w:pStyle w:val="PL"/>
        <w:rPr>
          <w:snapToGrid w:val="0"/>
        </w:rPr>
      </w:pPr>
    </w:p>
    <w:p w14:paraId="4836A6F1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 xml:space="preserve">DEFINITIONS AUTOMATIC TAGS ::= </w:t>
      </w:r>
    </w:p>
    <w:p w14:paraId="73AF4516" w14:textId="77777777" w:rsidR="0039711B" w:rsidRPr="00C37D2B" w:rsidRDefault="0039711B" w:rsidP="0039711B">
      <w:pPr>
        <w:pStyle w:val="PL"/>
        <w:rPr>
          <w:snapToGrid w:val="0"/>
        </w:rPr>
      </w:pPr>
    </w:p>
    <w:p w14:paraId="25FA5F85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BEGIN</w:t>
      </w:r>
    </w:p>
    <w:p w14:paraId="112F34FB" w14:textId="77777777" w:rsidR="0039711B" w:rsidRPr="00C37D2B" w:rsidRDefault="0039711B" w:rsidP="0039711B">
      <w:pPr>
        <w:pStyle w:val="PL"/>
        <w:rPr>
          <w:snapToGrid w:val="0"/>
        </w:rPr>
      </w:pPr>
    </w:p>
    <w:p w14:paraId="5B10357B" w14:textId="77777777" w:rsidR="0039711B" w:rsidRPr="00C37D2B" w:rsidRDefault="0039711B" w:rsidP="0039711B">
      <w:pPr>
        <w:pStyle w:val="PL"/>
        <w:rPr>
          <w:rFonts w:eastAsia="Batang"/>
          <w:snapToGrid w:val="0"/>
          <w:lang w:eastAsia="ko-KR"/>
        </w:rPr>
      </w:pPr>
      <w:r w:rsidRPr="00C37D2B">
        <w:rPr>
          <w:snapToGrid w:val="0"/>
        </w:rPr>
        <w:t>IMPORTS</w:t>
      </w:r>
    </w:p>
    <w:p w14:paraId="17E0A7A6" w14:textId="77777777" w:rsidR="0039711B" w:rsidRPr="00C37D2B" w:rsidRDefault="0039711B" w:rsidP="0039711B">
      <w:pPr>
        <w:pStyle w:val="PL"/>
      </w:pPr>
    </w:p>
    <w:p w14:paraId="208C375D" w14:textId="77777777" w:rsidR="0039711B" w:rsidRPr="00C37D2B" w:rsidRDefault="0039711B" w:rsidP="0039711B">
      <w:pPr>
        <w:pStyle w:val="PL"/>
      </w:pPr>
      <w:r w:rsidRPr="00C37D2B">
        <w:tab/>
        <w:t>id-E-RAB-Item,</w:t>
      </w:r>
    </w:p>
    <w:p w14:paraId="3E34BD22" w14:textId="77777777" w:rsidR="0039711B" w:rsidRPr="00C37D2B" w:rsidRDefault="0039711B" w:rsidP="0039711B">
      <w:pPr>
        <w:pStyle w:val="PL"/>
      </w:pPr>
      <w:r w:rsidRPr="00C37D2B">
        <w:tab/>
        <w:t>id-Number-of-Antennaports,</w:t>
      </w:r>
    </w:p>
    <w:p w14:paraId="08488CBC" w14:textId="77777777" w:rsidR="0039711B" w:rsidRPr="00C37D2B" w:rsidRDefault="0039711B" w:rsidP="0039711B">
      <w:pPr>
        <w:pStyle w:val="PL"/>
      </w:pPr>
      <w:r w:rsidRPr="00C37D2B">
        <w:tab/>
        <w:t>id-MBSFN-Subframe-Info,</w:t>
      </w:r>
    </w:p>
    <w:p w14:paraId="624BB16E" w14:textId="77777777" w:rsidR="0039711B" w:rsidRPr="00C37D2B" w:rsidRDefault="0039711B" w:rsidP="0039711B">
      <w:pPr>
        <w:pStyle w:val="PL"/>
      </w:pPr>
      <w:r w:rsidRPr="00C37D2B">
        <w:tab/>
        <w:t>id-PRACH-Configuration,</w:t>
      </w:r>
    </w:p>
    <w:p w14:paraId="0CE2BE74" w14:textId="77777777" w:rsidR="0039711B" w:rsidRPr="00C37D2B" w:rsidRDefault="0039711B" w:rsidP="0039711B">
      <w:pPr>
        <w:pStyle w:val="PL"/>
      </w:pPr>
      <w:r w:rsidRPr="00C37D2B">
        <w:tab/>
        <w:t>id-CSG-Id,</w:t>
      </w:r>
    </w:p>
    <w:p w14:paraId="71B1146C" w14:textId="77777777" w:rsidR="0039711B" w:rsidRPr="00C37D2B" w:rsidRDefault="0039711B" w:rsidP="0039711B">
      <w:pPr>
        <w:pStyle w:val="PL"/>
      </w:pPr>
      <w:r w:rsidRPr="00C37D2B">
        <w:rPr>
          <w:snapToGrid w:val="0"/>
          <w:lang w:eastAsia="zh-CN"/>
        </w:rPr>
        <w:tab/>
        <w:t>id-MDTConfiguration,</w:t>
      </w:r>
    </w:p>
    <w:p w14:paraId="31695A7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tab/>
      </w:r>
      <w:r w:rsidRPr="00C37D2B">
        <w:rPr>
          <w:snapToGrid w:val="0"/>
          <w:lang w:eastAsia="zh-CN"/>
        </w:rPr>
        <w:t>id-SignallingBasedMDTPLMNList,</w:t>
      </w:r>
    </w:p>
    <w:p w14:paraId="31C12C93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ultibandInfoList,</w:t>
      </w:r>
    </w:p>
    <w:p w14:paraId="5AD7E1F6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FreqBandIndicatorPriority,</w:t>
      </w:r>
    </w:p>
    <w:p w14:paraId="27047D0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NeighbourTAC,</w:t>
      </w:r>
    </w:p>
    <w:p w14:paraId="723E17AA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Time-UE-StayedInCell-EnhancedGranularity,</w:t>
      </w:r>
    </w:p>
    <w:p w14:paraId="531EBA96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BMS-Service-Area-List,</w:t>
      </w:r>
    </w:p>
    <w:p w14:paraId="5CE8E0A3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HO-cause,</w:t>
      </w:r>
    </w:p>
    <w:p w14:paraId="6CFEA661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eARFCNExtension,</w:t>
      </w:r>
    </w:p>
    <w:p w14:paraId="0041B6E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DL-EARFCNExtension,</w:t>
      </w:r>
    </w:p>
    <w:p w14:paraId="741353EC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L-EARFCNExtension,</w:t>
      </w:r>
    </w:p>
    <w:p w14:paraId="24877CEC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3Configuration,</w:t>
      </w:r>
    </w:p>
    <w:p w14:paraId="7CD03914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4Configuration,</w:t>
      </w:r>
    </w:p>
    <w:p w14:paraId="5B2AC22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5Configuration,</w:t>
      </w:r>
    </w:p>
    <w:p w14:paraId="126839C0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DT-Location-Info,</w:t>
      </w:r>
    </w:p>
    <w:p w14:paraId="437C48D3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>id-NRrestrictioninEPSasSecondaryRAT,</w:t>
      </w:r>
    </w:p>
    <w:p w14:paraId="1202AAD6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NRrestrictionin5GS,</w:t>
      </w:r>
    </w:p>
    <w:p w14:paraId="0B60819A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snapToGrid w:val="0"/>
          <w:lang w:eastAsia="zh-CN"/>
        </w:rPr>
        <w:t>id-AdditionalSpecialSubframe-Info,</w:t>
      </w:r>
    </w:p>
    <w:p w14:paraId="1058AAB8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EID,</w:t>
      </w:r>
    </w:p>
    <w:p w14:paraId="349A0A0B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enhancedRNTP,</w:t>
      </w:r>
    </w:p>
    <w:p w14:paraId="1480207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ProSeUEtoNetworkRelaying,</w:t>
      </w:r>
    </w:p>
    <w:p w14:paraId="126B22BF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6Configuration,</w:t>
      </w:r>
    </w:p>
    <w:p w14:paraId="3320A9D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M7Configuration,</w:t>
      </w:r>
    </w:p>
    <w:p w14:paraId="07217122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  <w:lang w:eastAsia="zh-CN"/>
        </w:rPr>
        <w:tab/>
      </w:r>
      <w:r w:rsidRPr="00C37D2B">
        <w:rPr>
          <w:snapToGrid w:val="0"/>
        </w:rPr>
        <w:t>id-OffsetOfNbiotChannelNumberToDL-EARFCN,</w:t>
      </w:r>
    </w:p>
    <w:p w14:paraId="28FDE3C5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ab/>
        <w:t>id-OffsetOfNbiotChannelNumberToUL-EARFCN,</w:t>
      </w:r>
    </w:p>
    <w:p w14:paraId="2F17BBCF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AdditionalSpecialSubframeExtension-Info,</w:t>
      </w:r>
    </w:p>
    <w:p w14:paraId="3C8CB35D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  <w:lang w:eastAsia="zh-CN"/>
        </w:rPr>
        <w:tab/>
      </w:r>
      <w:r w:rsidRPr="00C37D2B">
        <w:rPr>
          <w:snapToGrid w:val="0"/>
        </w:rPr>
        <w:t>id-BandwidthReducedSI,</w:t>
      </w:r>
    </w:p>
    <w:p w14:paraId="7CC9D557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MaximumBitrateDL,</w:t>
      </w:r>
    </w:p>
    <w:p w14:paraId="660A73A6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MaximumBitrateUL,</w:t>
      </w:r>
    </w:p>
    <w:p w14:paraId="3A0389B0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GuaranteedBitrateDL,</w:t>
      </w:r>
    </w:p>
    <w:p w14:paraId="34C5EB5F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e-RAB-GuaranteedBitrateUL,</w:t>
      </w:r>
    </w:p>
    <w:p w14:paraId="27E36B76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uEaggregateMaximumBitRateDownlink,</w:t>
      </w:r>
    </w:p>
    <w:p w14:paraId="5A9E6070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xtended-uEaggregateMaximumBitRateUplink,</w:t>
      </w:r>
    </w:p>
    <w:p w14:paraId="08E688F9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E-RABUsageReport-Item,</w:t>
      </w:r>
    </w:p>
    <w:p w14:paraId="0F217B99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d-SecondaryRATUsageReport-Item,</w:t>
      </w:r>
    </w:p>
    <w:p w14:paraId="128F4678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id-UEAppLayerMeasConfig,</w:t>
      </w:r>
    </w:p>
    <w:p w14:paraId="1D8F31AD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DL-scheduling-PDCCH-CCE-usage,</w:t>
      </w:r>
    </w:p>
    <w:p w14:paraId="197189A6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L-scheduling-PDCCH-CCE-usage,</w:t>
      </w:r>
    </w:p>
    <w:p w14:paraId="33BA69F1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DownlinkPacketLossRate,</w:t>
      </w:r>
    </w:p>
    <w:p w14:paraId="117F04B7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UplinkPacketLossRate,</w:t>
      </w:r>
    </w:p>
    <w:p w14:paraId="50E4A2D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serviceType,</w:t>
      </w:r>
    </w:p>
    <w:p w14:paraId="6E48F5F0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ProtectedEUTRAResourceIndication,</w:t>
      </w:r>
    </w:p>
    <w:p w14:paraId="000FE97C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NRS-NSSS-PowerOffset,</w:t>
      </w:r>
    </w:p>
    <w:p w14:paraId="7D7CDFBB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NSSS-NumOccasionDifferentPrecoder,</w:t>
      </w:r>
    </w:p>
    <w:p w14:paraId="3AA01726" w14:textId="77777777" w:rsidR="0039711B" w:rsidRPr="00C37D2B" w:rsidRDefault="0039711B" w:rsidP="0039711B">
      <w:pPr>
        <w:pStyle w:val="PL"/>
        <w:rPr>
          <w:rFonts w:eastAsia="DengXian"/>
          <w:snapToGrid w:val="0"/>
          <w:lang w:eastAsia="zh-CN"/>
        </w:rPr>
      </w:pPr>
      <w:r w:rsidRPr="00C37D2B">
        <w:rPr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>id-</w:t>
      </w:r>
      <w:bookmarkStart w:id="460" w:name="_Hlk517289389"/>
      <w:r w:rsidRPr="00C37D2B">
        <w:rPr>
          <w:rFonts w:eastAsia="DengXian"/>
          <w:snapToGrid w:val="0"/>
          <w:lang w:eastAsia="zh-CN"/>
        </w:rPr>
        <w:t>CNTypeRestrictions</w:t>
      </w:r>
      <w:bookmarkEnd w:id="460"/>
      <w:r w:rsidRPr="00C37D2B">
        <w:rPr>
          <w:rFonts w:eastAsia="DengXian"/>
          <w:snapToGrid w:val="0"/>
          <w:lang w:eastAsia="zh-CN"/>
        </w:rPr>
        <w:t>,</w:t>
      </w:r>
    </w:p>
    <w:p w14:paraId="2AA4EAF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BluetoothMeasurementConfiguration,</w:t>
      </w:r>
    </w:p>
    <w:p w14:paraId="13D7D21E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  <w:t>id-WLANMeasurementConfiguration,</w:t>
      </w:r>
    </w:p>
    <w:p w14:paraId="59A47315" w14:textId="77777777" w:rsidR="0039711B" w:rsidRPr="00C37D2B" w:rsidRDefault="0039711B" w:rsidP="0039711B">
      <w:pPr>
        <w:pStyle w:val="PL"/>
        <w:rPr>
          <w:snapToGrid w:val="0"/>
          <w:lang w:eastAsia="zh-CN"/>
        </w:rPr>
      </w:pPr>
      <w:r w:rsidRPr="00C37D2B">
        <w:rPr>
          <w:snapToGrid w:val="0"/>
          <w:lang w:eastAsia="zh-CN"/>
        </w:rPr>
        <w:tab/>
      </w:r>
      <w:r w:rsidRPr="00C37D2B">
        <w:rPr>
          <w:noProof w:val="0"/>
          <w:snapToGrid w:val="0"/>
        </w:rPr>
        <w:t>id-ECGI,</w:t>
      </w:r>
    </w:p>
    <w:p w14:paraId="14DFD096" w14:textId="77777777"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snapToGrid w:val="0"/>
          <w:lang w:eastAsia="zh-CN"/>
        </w:rPr>
        <w:tab/>
      </w:r>
      <w:r w:rsidRPr="00C37D2B">
        <w:rPr>
          <w:noProof w:val="0"/>
          <w:snapToGrid w:val="0"/>
        </w:rPr>
        <w:t>id-NRCGI,</w:t>
      </w:r>
    </w:p>
    <w:p w14:paraId="6951C9CE" w14:textId="77777777"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id-</w:t>
      </w:r>
      <w:proofErr w:type="spellStart"/>
      <w:r w:rsidRPr="00C37D2B">
        <w:rPr>
          <w:noProof w:val="0"/>
          <w:snapToGrid w:val="0"/>
        </w:rPr>
        <w:t>MeNBCoordinationAssistanceInformation</w:t>
      </w:r>
      <w:proofErr w:type="spellEnd"/>
      <w:r w:rsidRPr="00C37D2B">
        <w:rPr>
          <w:noProof w:val="0"/>
          <w:snapToGrid w:val="0"/>
        </w:rPr>
        <w:t>,</w:t>
      </w:r>
    </w:p>
    <w:p w14:paraId="01B7D056" w14:textId="77777777"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id-</w:t>
      </w:r>
      <w:proofErr w:type="spellStart"/>
      <w:r w:rsidRPr="00C37D2B">
        <w:rPr>
          <w:noProof w:val="0"/>
          <w:snapToGrid w:val="0"/>
        </w:rPr>
        <w:t>SgNBCoordinationAssistanceInformation</w:t>
      </w:r>
      <w:proofErr w:type="spellEnd"/>
      <w:r w:rsidRPr="00C37D2B">
        <w:rPr>
          <w:noProof w:val="0"/>
          <w:snapToGrid w:val="0"/>
        </w:rPr>
        <w:t>,</w:t>
      </w:r>
    </w:p>
    <w:p w14:paraId="03C02752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id-NRNeighbourInfoToAdd,</w:t>
      </w:r>
    </w:p>
    <w:p w14:paraId="7DB1317B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id-LastNG-RANPLMNIdentity,</w:t>
      </w:r>
    </w:p>
    <w:p w14:paraId="11C43177" w14:textId="77777777" w:rsidR="0039711B" w:rsidRPr="00D7008B" w:rsidRDefault="0039711B" w:rsidP="0039711B">
      <w:pPr>
        <w:pStyle w:val="PL"/>
        <w:rPr>
          <w:lang w:val="sv-SE"/>
          <w:rPrChange w:id="461" w:author="Ericsson" w:date="2020-11-10T11:25:00Z">
            <w:rPr/>
          </w:rPrChange>
        </w:rPr>
      </w:pPr>
      <w:r w:rsidRPr="00C37D2B">
        <w:tab/>
      </w:r>
      <w:r w:rsidRPr="00D7008B">
        <w:rPr>
          <w:lang w:val="sv-SE"/>
          <w:rPrChange w:id="462" w:author="Ericsson" w:date="2020-11-10T11:25:00Z">
            <w:rPr/>
          </w:rPrChange>
        </w:rPr>
        <w:t>id-BPLMN-ID-Info-EUTRA,</w:t>
      </w:r>
    </w:p>
    <w:p w14:paraId="2EAA5B41" w14:textId="77777777" w:rsidR="0039711B" w:rsidRDefault="0039711B" w:rsidP="0039711B">
      <w:pPr>
        <w:pStyle w:val="PL"/>
      </w:pPr>
      <w:r w:rsidRPr="00D7008B">
        <w:rPr>
          <w:lang w:val="sv-SE"/>
          <w:rPrChange w:id="463" w:author="Ericsson" w:date="2020-11-10T11:25:00Z">
            <w:rPr/>
          </w:rPrChange>
        </w:rPr>
        <w:tab/>
      </w:r>
      <w:r w:rsidRPr="00C37D2B">
        <w:t>id-NBIoT-UL-DL-AlignmentOffset,</w:t>
      </w:r>
    </w:p>
    <w:p w14:paraId="587B88DB" w14:textId="77777777" w:rsidR="0039711B" w:rsidRPr="00C37D2B" w:rsidRDefault="0039711B" w:rsidP="0039711B">
      <w:pPr>
        <w:pStyle w:val="PL"/>
        <w:rPr>
          <w:szCs w:val="16"/>
        </w:rPr>
      </w:pPr>
      <w:r w:rsidRPr="003B00F1">
        <w:rPr>
          <w:szCs w:val="16"/>
        </w:rPr>
        <w:tab/>
        <w:t>id-UnlicensedSpectrumRestriction,</w:t>
      </w:r>
    </w:p>
    <w:p w14:paraId="163E14E6" w14:textId="77777777" w:rsidR="0039711B" w:rsidRDefault="0039711B" w:rsidP="0039711B">
      <w:pPr>
        <w:pStyle w:val="PL"/>
        <w:rPr>
          <w:snapToGrid w:val="0"/>
          <w:lang w:eastAsia="zh-CN"/>
        </w:rPr>
      </w:pPr>
      <w:r>
        <w:rPr>
          <w:szCs w:val="16"/>
        </w:rPr>
        <w:tab/>
      </w:r>
      <w:r>
        <w:rPr>
          <w:snapToGrid w:val="0"/>
          <w:lang w:eastAsia="zh-CN"/>
        </w:rPr>
        <w:t>id-CarrierList,</w:t>
      </w:r>
    </w:p>
    <w:p w14:paraId="66B47F23" w14:textId="77777777" w:rsidR="0039711B" w:rsidRDefault="0039711B" w:rsidP="0039711B">
      <w:pPr>
        <w:pStyle w:val="PL"/>
        <w:rPr>
          <w:szCs w:val="16"/>
        </w:rPr>
      </w:pPr>
      <w:r>
        <w:rPr>
          <w:snapToGrid w:val="0"/>
          <w:lang w:eastAsia="zh-CN"/>
        </w:rPr>
        <w:tab/>
        <w:t>id-FrequencyShift7p5khz,</w:t>
      </w:r>
    </w:p>
    <w:p w14:paraId="357E5BC6" w14:textId="77777777" w:rsidR="0039711B" w:rsidRPr="00A030A1" w:rsidRDefault="0039711B" w:rsidP="0039711B">
      <w:pPr>
        <w:pStyle w:val="PL"/>
        <w:rPr>
          <w:snapToGrid w:val="0"/>
          <w:lang w:eastAsia="zh-CN"/>
        </w:rPr>
      </w:pPr>
      <w:r w:rsidRPr="00A030A1">
        <w:rPr>
          <w:snapToGrid w:val="0"/>
          <w:lang w:eastAsia="zh-CN"/>
        </w:rPr>
        <w:tab/>
      </w:r>
      <w:r w:rsidRPr="006E107D">
        <w:rPr>
          <w:snapToGrid w:val="0"/>
          <w:lang w:eastAsia="zh-CN"/>
        </w:rPr>
        <w:t>id-</w:t>
      </w:r>
      <w:r w:rsidRPr="00A030A1">
        <w:rPr>
          <w:snapToGrid w:val="0"/>
          <w:lang w:eastAsia="zh-CN"/>
        </w:rPr>
        <w:t>NPRACH</w:t>
      </w:r>
      <w:r w:rsidRPr="006E107D">
        <w:rPr>
          <w:snapToGrid w:val="0"/>
          <w:lang w:eastAsia="zh-CN"/>
        </w:rPr>
        <w:t>Configuration</w:t>
      </w:r>
      <w:r w:rsidRPr="00A030A1">
        <w:rPr>
          <w:snapToGrid w:val="0"/>
          <w:lang w:eastAsia="zh-CN"/>
        </w:rPr>
        <w:t>,</w:t>
      </w:r>
    </w:p>
    <w:p w14:paraId="4B9390A6" w14:textId="77777777" w:rsidR="0039711B" w:rsidRPr="00955374" w:rsidRDefault="0039711B" w:rsidP="0039711B">
      <w:pPr>
        <w:pStyle w:val="PL"/>
        <w:rPr>
          <w:rFonts w:eastAsia="SimSun"/>
        </w:rPr>
      </w:pPr>
      <w:r w:rsidRPr="00955374">
        <w:rPr>
          <w:rFonts w:eastAsia="SimSun"/>
          <w:snapToGrid w:val="0"/>
          <w:lang w:eastAsia="zh-CN"/>
        </w:rPr>
        <w:tab/>
      </w:r>
      <w:r w:rsidRPr="00955374">
        <w:rPr>
          <w:rFonts w:eastAsia="SimSun"/>
          <w:snapToGrid w:val="0"/>
        </w:rPr>
        <w:t>id-MDTConfigurationNR,</w:t>
      </w:r>
    </w:p>
    <w:p w14:paraId="77210259" w14:textId="77777777" w:rsidR="0039711B" w:rsidRDefault="0039711B" w:rsidP="0039711B">
      <w:pPr>
        <w:pStyle w:val="PL"/>
        <w:rPr>
          <w:lang w:val="en-US"/>
        </w:rPr>
      </w:pPr>
      <w:r>
        <w:rPr>
          <w:lang w:val="en-US"/>
        </w:rPr>
        <w:tab/>
        <w:t>id-CSI-RSTransmissionIndication,</w:t>
      </w:r>
    </w:p>
    <w:p w14:paraId="48640C90" w14:textId="77777777" w:rsidR="0039711B" w:rsidRPr="003D752E" w:rsidRDefault="0039711B" w:rsidP="0039711B">
      <w:pPr>
        <w:pStyle w:val="PL"/>
        <w:rPr>
          <w:lang w:val="en-US"/>
        </w:rPr>
      </w:pPr>
      <w:r>
        <w:rPr>
          <w:lang w:val="en-US"/>
        </w:rPr>
        <w:tab/>
        <w:t>id-QoS-Mapping-Information,</w:t>
      </w:r>
    </w:p>
    <w:p w14:paraId="4142D072" w14:textId="77777777" w:rsidR="0039711B" w:rsidRDefault="0039711B" w:rsidP="0039711B">
      <w:pPr>
        <w:pStyle w:val="PL"/>
        <w:rPr>
          <w:lang w:val="en-US"/>
        </w:rPr>
      </w:pPr>
      <w:r w:rsidRPr="003D752E">
        <w:rPr>
          <w:lang w:val="en-US"/>
        </w:rPr>
        <w:tab/>
      </w:r>
      <w:r w:rsidRPr="003D752E">
        <w:rPr>
          <w:snapToGrid w:val="0"/>
          <w:lang w:eastAsia="zh-CN"/>
        </w:rPr>
        <w:t>id-</w:t>
      </w:r>
      <w:r w:rsidRPr="003D752E">
        <w:t>IntendedTDD-DL-ULConfiguration-NR,</w:t>
      </w:r>
    </w:p>
    <w:p w14:paraId="3B4380FA" w14:textId="77777777" w:rsidR="0039711B" w:rsidRPr="00C37D2B" w:rsidRDefault="0039711B" w:rsidP="0039711B">
      <w:pPr>
        <w:pStyle w:val="PL"/>
        <w:rPr>
          <w:szCs w:val="16"/>
        </w:rPr>
      </w:pPr>
    </w:p>
    <w:p w14:paraId="27B7CF5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earers,</w:t>
      </w:r>
    </w:p>
    <w:p w14:paraId="5198F765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lastRenderedPageBreak/>
        <w:tab/>
        <w:t>maxCellineNB,</w:t>
      </w:r>
    </w:p>
    <w:p w14:paraId="7457B48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EARFCN,</w:t>
      </w:r>
    </w:p>
    <w:p w14:paraId="63B5B34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EARFCNPlusOne,</w:t>
      </w:r>
    </w:p>
    <w:p w14:paraId="4CAA832E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newmaxEARFCN,</w:t>
      </w:r>
    </w:p>
    <w:p w14:paraId="447748E3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Interfaces,</w:t>
      </w:r>
    </w:p>
    <w:p w14:paraId="2F3409C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</w:p>
    <w:p w14:paraId="7A66EA0E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ands,</w:t>
      </w:r>
    </w:p>
    <w:p w14:paraId="592E1D1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PLMNs,</w:t>
      </w:r>
    </w:p>
    <w:p w14:paraId="591EB48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AdditionalPLMNs,</w:t>
      </w:r>
    </w:p>
    <w:p w14:paraId="0A00693A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ells,</w:t>
      </w:r>
    </w:p>
    <w:p w14:paraId="4CD182CD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EPLMNs,</w:t>
      </w:r>
    </w:p>
    <w:p w14:paraId="1C93DD2C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EPLMNsPlusOne,</w:t>
      </w:r>
    </w:p>
    <w:p w14:paraId="6F98ADA2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ForbLACs,</w:t>
      </w:r>
    </w:p>
    <w:p w14:paraId="4F4A191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ForbTACs,</w:t>
      </w:r>
    </w:p>
    <w:p w14:paraId="68B136EF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Neighbours,</w:t>
      </w:r>
    </w:p>
    <w:p w14:paraId="719555C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PRBs,</w:t>
      </w:r>
    </w:p>
    <w:p w14:paraId="09087CCD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rOfErrors,</w:t>
      </w:r>
    </w:p>
    <w:p w14:paraId="25A87F4B" w14:textId="77777777" w:rsidR="0039711B" w:rsidRPr="00C37D2B" w:rsidRDefault="0039711B" w:rsidP="0039711B">
      <w:pPr>
        <w:pStyle w:val="PL"/>
        <w:rPr>
          <w:szCs w:val="16"/>
          <w:lang w:eastAsia="zh-CN"/>
        </w:rPr>
      </w:pPr>
      <w:r w:rsidRPr="00C37D2B">
        <w:rPr>
          <w:szCs w:val="16"/>
        </w:rPr>
        <w:tab/>
        <w:t>maxPools</w:t>
      </w:r>
      <w:r w:rsidRPr="00C37D2B">
        <w:rPr>
          <w:szCs w:val="16"/>
          <w:lang w:eastAsia="zh-CN"/>
        </w:rPr>
        <w:t>,</w:t>
      </w:r>
    </w:p>
    <w:p w14:paraId="4C282A46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  <w:lang w:eastAsia="zh-CN"/>
        </w:rPr>
        <w:tab/>
      </w:r>
      <w:r w:rsidRPr="00C37D2B">
        <w:rPr>
          <w:szCs w:val="16"/>
        </w:rPr>
        <w:t>maxnoofMBSFN,</w:t>
      </w:r>
    </w:p>
    <w:p w14:paraId="3BEAAAF4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TAforMDT,</w:t>
      </w:r>
    </w:p>
    <w:p w14:paraId="34AD1F3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ellIDforMDT,</w:t>
      </w:r>
    </w:p>
    <w:p w14:paraId="7093733E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MBMSServiceAreaIdentities,</w:t>
      </w:r>
    </w:p>
    <w:p w14:paraId="63B911CC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MDTPLMNs,</w:t>
      </w:r>
    </w:p>
    <w:p w14:paraId="4DECBE1D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oMPHypothesisSet,</w:t>
      </w:r>
    </w:p>
    <w:p w14:paraId="0E4633CF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CoMPCells,</w:t>
      </w:r>
    </w:p>
    <w:p w14:paraId="363E347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UEReport,</w:t>
      </w:r>
    </w:p>
    <w:p w14:paraId="0B6E74EC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CellReport,</w:t>
      </w:r>
    </w:p>
    <w:p w14:paraId="2788391C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PA,</w:t>
      </w:r>
    </w:p>
    <w:p w14:paraId="3003A391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CSIProcess,</w:t>
      </w:r>
    </w:p>
    <w:p w14:paraId="16A6B497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CSIReport,</w:t>
      </w:r>
    </w:p>
    <w:p w14:paraId="146AC034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Subband,</w:t>
      </w:r>
    </w:p>
    <w:p w14:paraId="5E5C38F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  <w:r w:rsidRPr="00C37D2B">
        <w:rPr>
          <w:rFonts w:eastAsia="DengXian"/>
          <w:lang w:eastAsia="zh-CN"/>
        </w:rPr>
        <w:t>maxnooftimeperiods</w:t>
      </w:r>
      <w:r w:rsidRPr="00C37D2B">
        <w:rPr>
          <w:szCs w:val="16"/>
        </w:rPr>
        <w:t>,</w:t>
      </w:r>
    </w:p>
    <w:p w14:paraId="13027723" w14:textId="77777777" w:rsidR="0039711B" w:rsidRPr="00C37D2B" w:rsidRDefault="0039711B" w:rsidP="0039711B">
      <w:pPr>
        <w:pStyle w:val="PL"/>
      </w:pPr>
      <w:r w:rsidRPr="00C37D2B">
        <w:rPr>
          <w:szCs w:val="16"/>
        </w:rPr>
        <w:tab/>
      </w:r>
      <w:r w:rsidRPr="00C37D2B">
        <w:t>maxnoofCellIDforQMC,</w:t>
      </w:r>
    </w:p>
    <w:p w14:paraId="60A1228D" w14:textId="77777777" w:rsidR="0039711B" w:rsidRPr="00C37D2B" w:rsidRDefault="0039711B" w:rsidP="0039711B">
      <w:pPr>
        <w:pStyle w:val="PL"/>
      </w:pPr>
      <w:r w:rsidRPr="00C37D2B">
        <w:tab/>
        <w:t>maxnoofTAforQMC,</w:t>
      </w:r>
    </w:p>
    <w:p w14:paraId="20B754D7" w14:textId="77777777" w:rsidR="0039711B" w:rsidRPr="00C37D2B" w:rsidRDefault="0039711B" w:rsidP="0039711B">
      <w:pPr>
        <w:pStyle w:val="PL"/>
      </w:pPr>
      <w:r w:rsidRPr="00C37D2B">
        <w:tab/>
        <w:t>maxnoofPLMNforQMC</w:t>
      </w:r>
      <w:r w:rsidRPr="00C37D2B">
        <w:rPr>
          <w:szCs w:val="16"/>
        </w:rPr>
        <w:t>,</w:t>
      </w:r>
    </w:p>
    <w:p w14:paraId="343E78E0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UEsinengNBDU,</w:t>
      </w:r>
    </w:p>
    <w:p w14:paraId="5BAFE8C3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ProtectedResourcePatterns,</w:t>
      </w:r>
    </w:p>
    <w:p w14:paraId="0681744F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NRcellsSpectrumSharingWithE-UTRA,</w:t>
      </w:r>
    </w:p>
    <w:p w14:paraId="2F57AAA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NrCellBands,</w:t>
      </w:r>
    </w:p>
    <w:p w14:paraId="513AAC19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BluetoothName,</w:t>
      </w:r>
    </w:p>
    <w:p w14:paraId="52E91658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  <w:t>maxnoofWLANName,</w:t>
      </w:r>
    </w:p>
    <w:p w14:paraId="530B10F3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  <w:r w:rsidRPr="00C37D2B">
        <w:rPr>
          <w:rFonts w:cs="Courier New"/>
        </w:rPr>
        <w:t>maxofNRNeighbours</w:t>
      </w:r>
      <w:r w:rsidRPr="00C37D2B">
        <w:rPr>
          <w:szCs w:val="16"/>
        </w:rPr>
        <w:t>,</w:t>
      </w:r>
    </w:p>
    <w:p w14:paraId="6A961217" w14:textId="77777777" w:rsidR="0039711B" w:rsidRPr="00C37D2B" w:rsidRDefault="0039711B" w:rsidP="0039711B">
      <w:pPr>
        <w:pStyle w:val="PL"/>
        <w:rPr>
          <w:szCs w:val="16"/>
        </w:rPr>
      </w:pPr>
      <w:r w:rsidRPr="00C37D2B">
        <w:rPr>
          <w:szCs w:val="16"/>
        </w:rPr>
        <w:tab/>
      </w:r>
      <w:proofErr w:type="spellStart"/>
      <w:r w:rsidRPr="00C37D2B">
        <w:rPr>
          <w:noProof w:val="0"/>
          <w:snapToGrid w:val="0"/>
        </w:rPr>
        <w:t>maxnoofextBPLMNs</w:t>
      </w:r>
      <w:proofErr w:type="spellEnd"/>
      <w:r w:rsidRPr="00C37D2B">
        <w:rPr>
          <w:noProof w:val="0"/>
          <w:snapToGrid w:val="0"/>
        </w:rPr>
        <w:t>,</w:t>
      </w:r>
    </w:p>
    <w:p w14:paraId="1A40F811" w14:textId="77777777" w:rsidR="0039711B" w:rsidRPr="00C37D2B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axnoofTLAs</w:t>
      </w:r>
      <w:proofErr w:type="spellEnd"/>
      <w:r w:rsidRPr="00C37D2B">
        <w:rPr>
          <w:noProof w:val="0"/>
          <w:snapToGrid w:val="0"/>
        </w:rPr>
        <w:t>,</w:t>
      </w:r>
    </w:p>
    <w:p w14:paraId="49795361" w14:textId="77777777" w:rsidR="0039711B" w:rsidRPr="00AB13B6" w:rsidRDefault="0039711B" w:rsidP="0039711B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axnoofGTPTLAs</w:t>
      </w:r>
      <w:proofErr w:type="spellEnd"/>
      <w:r w:rsidRPr="00AB13B6">
        <w:rPr>
          <w:noProof w:val="0"/>
          <w:snapToGrid w:val="0"/>
        </w:rPr>
        <w:t>,</w:t>
      </w:r>
    </w:p>
    <w:p w14:paraId="4E809AB6" w14:textId="77777777" w:rsidR="0039711B" w:rsidRDefault="0039711B" w:rsidP="0039711B">
      <w:pPr>
        <w:pStyle w:val="PL"/>
        <w:rPr>
          <w:noProof w:val="0"/>
          <w:snapToGrid w:val="0"/>
        </w:rPr>
      </w:pPr>
      <w:r w:rsidRPr="00AB13B6">
        <w:rPr>
          <w:noProof w:val="0"/>
          <w:snapToGrid w:val="0"/>
        </w:rPr>
        <w:tab/>
      </w:r>
      <w:proofErr w:type="spellStart"/>
      <w:r w:rsidRPr="00AB13B6">
        <w:rPr>
          <w:noProof w:val="0"/>
          <w:snapToGrid w:val="0"/>
        </w:rPr>
        <w:t>maxnoofTNLAssociations</w:t>
      </w:r>
      <w:proofErr w:type="spellEnd"/>
      <w:r>
        <w:rPr>
          <w:noProof w:val="0"/>
          <w:snapToGrid w:val="0"/>
        </w:rPr>
        <w:t>,</w:t>
      </w:r>
    </w:p>
    <w:p w14:paraId="36BC163A" w14:textId="77777777" w:rsidR="0039711B" w:rsidRDefault="0039711B" w:rsidP="0039711B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362BE1">
        <w:rPr>
          <w:lang w:eastAsia="ja-JP"/>
        </w:rPr>
        <w:t>maxnoofCellsinCHO</w:t>
      </w:r>
      <w:r>
        <w:rPr>
          <w:rFonts w:hint="eastAsia"/>
          <w:noProof w:val="0"/>
          <w:snapToGrid w:val="0"/>
          <w:lang w:eastAsia="zh-CN"/>
        </w:rPr>
        <w:t>,</w:t>
      </w:r>
      <w:r w:rsidRPr="00E227B3">
        <w:rPr>
          <w:rFonts w:hint="eastAsia"/>
          <w:snapToGrid w:val="0"/>
          <w:lang w:eastAsia="zh-CN"/>
        </w:rPr>
        <w:tab/>
      </w:r>
      <w:r w:rsidRPr="0099502D">
        <w:rPr>
          <w:snapToGrid w:val="0"/>
        </w:rPr>
        <w:t>maxnoofPC5QoSFlows</w:t>
      </w:r>
      <w:r>
        <w:rPr>
          <w:snapToGrid w:val="0"/>
          <w:lang w:eastAsia="zh-CN"/>
        </w:rPr>
        <w:t>,</w:t>
      </w:r>
    </w:p>
    <w:p w14:paraId="68AD8E4D" w14:textId="77777777" w:rsidR="0039711B" w:rsidRDefault="0039711B" w:rsidP="0039711B">
      <w:pPr>
        <w:pStyle w:val="PL"/>
        <w:rPr>
          <w:szCs w:val="16"/>
          <w:lang w:eastAsia="zh-CN"/>
        </w:rPr>
      </w:pPr>
      <w:r>
        <w:rPr>
          <w:snapToGrid w:val="0"/>
          <w:lang w:eastAsia="zh-CN"/>
        </w:rPr>
        <w:tab/>
      </w:r>
      <w:r>
        <w:rPr>
          <w:szCs w:val="16"/>
        </w:rPr>
        <w:t>maxnoofSSBAreas</w:t>
      </w:r>
      <w:r>
        <w:rPr>
          <w:szCs w:val="16"/>
          <w:lang w:eastAsia="zh-CN"/>
        </w:rPr>
        <w:t>,</w:t>
      </w:r>
    </w:p>
    <w:p w14:paraId="65391B01" w14:textId="77777777" w:rsidR="0039711B" w:rsidRDefault="0039711B" w:rsidP="0039711B">
      <w:pPr>
        <w:pStyle w:val="PL"/>
      </w:pPr>
      <w:r>
        <w:tab/>
        <w:t>maxnoofNRSCSs,</w:t>
      </w:r>
    </w:p>
    <w:p w14:paraId="5ACDD8F1" w14:textId="77777777" w:rsidR="0039711B" w:rsidRDefault="0039711B" w:rsidP="0039711B">
      <w:pPr>
        <w:pStyle w:val="PL"/>
        <w:rPr>
          <w:szCs w:val="16"/>
          <w:lang w:eastAsia="zh-CN"/>
        </w:rPr>
      </w:pPr>
      <w:r>
        <w:rPr>
          <w:szCs w:val="16"/>
        </w:rPr>
        <w:tab/>
        <w:t>maxnoof</w:t>
      </w:r>
      <w:r>
        <w:rPr>
          <w:szCs w:val="16"/>
          <w:lang w:eastAsia="zh-CN"/>
        </w:rPr>
        <w:t>NR</w:t>
      </w:r>
      <w:r>
        <w:rPr>
          <w:szCs w:val="16"/>
        </w:rPr>
        <w:t>PhysicalResourceBlocks,</w:t>
      </w:r>
    </w:p>
    <w:p w14:paraId="26087EC1" w14:textId="77777777" w:rsidR="0039711B" w:rsidRDefault="0039711B" w:rsidP="0039711B">
      <w:pPr>
        <w:pStyle w:val="PL"/>
        <w:rPr>
          <w:ins w:id="464" w:author="CATT" w:date="2020-11-09T10:26:00Z"/>
          <w:lang w:eastAsia="zh-CN"/>
        </w:rPr>
      </w:pPr>
      <w:r>
        <w:rPr>
          <w:szCs w:val="16"/>
        </w:rPr>
        <w:tab/>
      </w:r>
      <w:r w:rsidRPr="00A4739B">
        <w:t>maxnoofNonAnchorCarrierFreqConfig</w:t>
      </w:r>
    </w:p>
    <w:p w14:paraId="2EF3667D" w14:textId="77777777" w:rsidR="0039711B" w:rsidRPr="00C37D2B" w:rsidRDefault="0039711B" w:rsidP="0039711B">
      <w:pPr>
        <w:pStyle w:val="PL"/>
        <w:rPr>
          <w:szCs w:val="16"/>
        </w:rPr>
      </w:pPr>
    </w:p>
    <w:p w14:paraId="4AAFA1FA" w14:textId="77777777" w:rsidR="0039711B" w:rsidRPr="00C37D2B" w:rsidRDefault="0039711B" w:rsidP="0039711B">
      <w:pPr>
        <w:pStyle w:val="PL"/>
        <w:rPr>
          <w:snapToGrid w:val="0"/>
        </w:rPr>
      </w:pPr>
    </w:p>
    <w:p w14:paraId="4EE5C21F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FROM X2AP-Constants</w:t>
      </w:r>
    </w:p>
    <w:p w14:paraId="5F54F1FB" w14:textId="77777777" w:rsidR="0039711B" w:rsidRPr="00C37D2B" w:rsidRDefault="0039711B" w:rsidP="0039711B">
      <w:pPr>
        <w:pStyle w:val="PL"/>
        <w:rPr>
          <w:snapToGrid w:val="0"/>
        </w:rPr>
      </w:pPr>
    </w:p>
    <w:p w14:paraId="58D41867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Criticality,</w:t>
      </w:r>
    </w:p>
    <w:p w14:paraId="5BB908AC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ProcedureCode,</w:t>
      </w:r>
    </w:p>
    <w:p w14:paraId="648EA5D8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ProtocolIE-ID,</w:t>
      </w:r>
    </w:p>
    <w:p w14:paraId="4F7D36DF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ab/>
        <w:t>TriggeringMessage</w:t>
      </w:r>
    </w:p>
    <w:p w14:paraId="11AED5F7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FROM X2AP-CommonDataTypes</w:t>
      </w:r>
    </w:p>
    <w:p w14:paraId="7B532D1C" w14:textId="77777777" w:rsidR="0039711B" w:rsidRPr="00C37D2B" w:rsidRDefault="0039711B" w:rsidP="0039711B">
      <w:pPr>
        <w:pStyle w:val="PL"/>
        <w:rPr>
          <w:snapToGrid w:val="0"/>
        </w:rPr>
      </w:pPr>
    </w:p>
    <w:p w14:paraId="40F676D8" w14:textId="77777777" w:rsidR="0039711B" w:rsidRPr="00D7008B" w:rsidRDefault="0039711B" w:rsidP="0039711B">
      <w:pPr>
        <w:pStyle w:val="PL"/>
        <w:rPr>
          <w:snapToGrid w:val="0"/>
          <w:lang w:val="it-IT"/>
          <w:rPrChange w:id="465" w:author="Ericsson" w:date="2020-11-10T11:25:00Z">
            <w:rPr>
              <w:snapToGrid w:val="0"/>
            </w:rPr>
          </w:rPrChange>
        </w:rPr>
      </w:pPr>
      <w:r w:rsidRPr="00C37D2B">
        <w:rPr>
          <w:snapToGrid w:val="0"/>
        </w:rPr>
        <w:tab/>
      </w:r>
      <w:r w:rsidRPr="00D7008B">
        <w:rPr>
          <w:snapToGrid w:val="0"/>
          <w:lang w:val="it-IT"/>
          <w:rPrChange w:id="466" w:author="Ericsson" w:date="2020-11-10T11:25:00Z">
            <w:rPr>
              <w:snapToGrid w:val="0"/>
            </w:rPr>
          </w:rPrChange>
        </w:rPr>
        <w:t>ProtocolExtensionContainer{},</w:t>
      </w:r>
    </w:p>
    <w:p w14:paraId="4A3A170F" w14:textId="77777777" w:rsidR="0039711B" w:rsidRPr="00D7008B" w:rsidRDefault="0039711B" w:rsidP="0039711B">
      <w:pPr>
        <w:pStyle w:val="PL"/>
        <w:rPr>
          <w:snapToGrid w:val="0"/>
          <w:lang w:val="it-IT"/>
          <w:rPrChange w:id="467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468" w:author="Ericsson" w:date="2020-11-10T11:25:00Z">
            <w:rPr>
              <w:snapToGrid w:val="0"/>
            </w:rPr>
          </w:rPrChange>
        </w:rPr>
        <w:tab/>
        <w:t>ProtocolIE-Single-Container{},</w:t>
      </w:r>
    </w:p>
    <w:p w14:paraId="31936514" w14:textId="77777777" w:rsidR="0039711B" w:rsidRPr="00D7008B" w:rsidRDefault="0039711B" w:rsidP="0039711B">
      <w:pPr>
        <w:pStyle w:val="PL"/>
        <w:rPr>
          <w:snapToGrid w:val="0"/>
          <w:lang w:val="it-IT"/>
          <w:rPrChange w:id="46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470" w:author="Ericsson" w:date="2020-11-10T11:25:00Z">
            <w:rPr>
              <w:snapToGrid w:val="0"/>
            </w:rPr>
          </w:rPrChange>
        </w:rPr>
        <w:tab/>
      </w:r>
    </w:p>
    <w:p w14:paraId="7E9986CE" w14:textId="77777777" w:rsidR="0039711B" w:rsidRPr="00D7008B" w:rsidRDefault="0039711B" w:rsidP="0039711B">
      <w:pPr>
        <w:pStyle w:val="PL"/>
        <w:rPr>
          <w:snapToGrid w:val="0"/>
          <w:lang w:val="it-IT"/>
          <w:rPrChange w:id="47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472" w:author="Ericsson" w:date="2020-11-10T11:25:00Z">
            <w:rPr>
              <w:snapToGrid w:val="0"/>
            </w:rPr>
          </w:rPrChange>
        </w:rPr>
        <w:tab/>
        <w:t>X2AP-PROTOCOL-EXTENSION,</w:t>
      </w:r>
    </w:p>
    <w:p w14:paraId="62D5852B" w14:textId="77777777" w:rsidR="0039711B" w:rsidRPr="00C37D2B" w:rsidRDefault="0039711B" w:rsidP="0039711B">
      <w:pPr>
        <w:pStyle w:val="PL"/>
        <w:rPr>
          <w:snapToGrid w:val="0"/>
        </w:rPr>
      </w:pPr>
      <w:r w:rsidRPr="00D7008B">
        <w:rPr>
          <w:snapToGrid w:val="0"/>
          <w:lang w:val="it-IT"/>
          <w:rPrChange w:id="473" w:author="Ericsson" w:date="2020-11-10T11:25:00Z">
            <w:rPr>
              <w:snapToGrid w:val="0"/>
            </w:rPr>
          </w:rPrChange>
        </w:rPr>
        <w:tab/>
      </w:r>
      <w:r w:rsidRPr="00C37D2B">
        <w:rPr>
          <w:snapToGrid w:val="0"/>
        </w:rPr>
        <w:t>X2AP-PROTOCOL-IES</w:t>
      </w:r>
    </w:p>
    <w:p w14:paraId="3462B809" w14:textId="77777777" w:rsidR="0039711B" w:rsidRPr="00C37D2B" w:rsidRDefault="0039711B" w:rsidP="0039711B">
      <w:pPr>
        <w:pStyle w:val="PL"/>
        <w:rPr>
          <w:snapToGrid w:val="0"/>
        </w:rPr>
      </w:pPr>
      <w:r w:rsidRPr="00C37D2B">
        <w:rPr>
          <w:snapToGrid w:val="0"/>
        </w:rPr>
        <w:t>FROM X2AP-Containers;</w:t>
      </w:r>
    </w:p>
    <w:p w14:paraId="4A3AFCF2" w14:textId="77777777" w:rsidR="005411B6" w:rsidRPr="00273EA9" w:rsidRDefault="005411B6" w:rsidP="00A1370C">
      <w:pPr>
        <w:pStyle w:val="PL"/>
        <w:rPr>
          <w:ins w:id="474" w:author="CATT" w:date="2020-11-09T10:21:00Z"/>
          <w:snapToGrid w:val="0"/>
          <w:lang w:eastAsia="zh-CN"/>
        </w:rPr>
      </w:pPr>
    </w:p>
    <w:p w14:paraId="5406BB49" w14:textId="77777777" w:rsidR="005411B6" w:rsidRPr="00C37D2B" w:rsidRDefault="005411B6" w:rsidP="005411B6">
      <w:pPr>
        <w:pStyle w:val="PL"/>
        <w:spacing w:line="0" w:lineRule="atLeast"/>
        <w:outlineLvl w:val="3"/>
        <w:rPr>
          <w:ins w:id="475" w:author="CATT" w:date="2020-11-09T11:19:00Z"/>
          <w:rFonts w:cs="Courier New"/>
          <w:noProof w:val="0"/>
          <w:snapToGrid w:val="0"/>
        </w:rPr>
      </w:pPr>
      <w:ins w:id="476" w:author="CATT" w:date="2020-11-09T11:19:00Z">
        <w:r w:rsidRPr="00C37D2B">
          <w:rPr>
            <w:rFonts w:cs="Courier New"/>
            <w:noProof w:val="0"/>
            <w:snapToGrid w:val="0"/>
          </w:rPr>
          <w:t>-- P</w:t>
        </w:r>
      </w:ins>
    </w:p>
    <w:p w14:paraId="214BC486" w14:textId="77777777" w:rsidR="005411B6" w:rsidRPr="008711EA" w:rsidRDefault="005411B6" w:rsidP="005411B6">
      <w:pPr>
        <w:pStyle w:val="PL"/>
        <w:rPr>
          <w:ins w:id="477" w:author="CATT" w:date="2020-11-09T11:19:00Z"/>
          <w:snapToGrid w:val="0"/>
        </w:rPr>
      </w:pPr>
      <w:ins w:id="478" w:author="CATT" w:date="2020-11-09T11:19:00Z">
        <w:r w:rsidRPr="008711EA">
          <w:rPr>
            <w:snapToGrid w:val="0"/>
          </w:rPr>
          <w:t>PrivacyIndicator ::= ENUMERATED {</w:t>
        </w:r>
      </w:ins>
    </w:p>
    <w:p w14:paraId="72BF1CD2" w14:textId="77777777" w:rsidR="005411B6" w:rsidRPr="008711EA" w:rsidRDefault="005411B6" w:rsidP="005411B6">
      <w:pPr>
        <w:pStyle w:val="PL"/>
        <w:rPr>
          <w:ins w:id="479" w:author="CATT" w:date="2020-11-09T11:19:00Z"/>
          <w:snapToGrid w:val="0"/>
        </w:rPr>
      </w:pPr>
      <w:ins w:id="480" w:author="CATT" w:date="2020-11-09T11:19:00Z">
        <w:r w:rsidRPr="008711EA">
          <w:rPr>
            <w:snapToGrid w:val="0"/>
          </w:rPr>
          <w:tab/>
          <w:t>immediate-MDT,</w:t>
        </w:r>
      </w:ins>
    </w:p>
    <w:p w14:paraId="28C1A3D2" w14:textId="77777777" w:rsidR="005411B6" w:rsidRPr="008711EA" w:rsidRDefault="005411B6" w:rsidP="005411B6">
      <w:pPr>
        <w:pStyle w:val="PL"/>
        <w:rPr>
          <w:ins w:id="481" w:author="CATT" w:date="2020-11-09T11:19:00Z"/>
          <w:snapToGrid w:val="0"/>
        </w:rPr>
      </w:pPr>
      <w:ins w:id="482" w:author="CATT" w:date="2020-11-09T11:19:00Z">
        <w:r w:rsidRPr="008711EA">
          <w:rPr>
            <w:snapToGrid w:val="0"/>
          </w:rPr>
          <w:tab/>
          <w:t>logged-MDT,</w:t>
        </w:r>
      </w:ins>
    </w:p>
    <w:p w14:paraId="27B668C3" w14:textId="77777777" w:rsidR="005411B6" w:rsidRPr="008711EA" w:rsidRDefault="005411B6" w:rsidP="005411B6">
      <w:pPr>
        <w:pStyle w:val="PL"/>
        <w:rPr>
          <w:ins w:id="483" w:author="CATT" w:date="2020-11-09T11:19:00Z"/>
          <w:snapToGrid w:val="0"/>
        </w:rPr>
      </w:pPr>
      <w:ins w:id="484" w:author="CATT" w:date="2020-11-09T11:19:00Z">
        <w:r w:rsidRPr="008711EA">
          <w:rPr>
            <w:snapToGrid w:val="0"/>
          </w:rPr>
          <w:tab/>
          <w:t>...</w:t>
        </w:r>
      </w:ins>
    </w:p>
    <w:p w14:paraId="1BDDC088" w14:textId="77777777" w:rsidR="005411B6" w:rsidRPr="008711EA" w:rsidRDefault="005411B6" w:rsidP="005411B6">
      <w:pPr>
        <w:pStyle w:val="PL"/>
        <w:rPr>
          <w:ins w:id="485" w:author="CATT" w:date="2020-11-09T11:19:00Z"/>
          <w:snapToGrid w:val="0"/>
        </w:rPr>
      </w:pPr>
      <w:ins w:id="486" w:author="CATT" w:date="2020-11-09T11:19:00Z">
        <w:r w:rsidRPr="008711EA">
          <w:rPr>
            <w:snapToGrid w:val="0"/>
          </w:rPr>
          <w:t>}</w:t>
        </w:r>
      </w:ins>
    </w:p>
    <w:p w14:paraId="252FE405" w14:textId="77777777" w:rsidR="005411B6" w:rsidRDefault="005411B6" w:rsidP="00B60BA3">
      <w:pPr>
        <w:rPr>
          <w:ins w:id="487" w:author="CATT" w:date="2020-11-09T11:19:00Z"/>
          <w:lang w:eastAsia="zh-CN"/>
        </w:rPr>
      </w:pPr>
    </w:p>
    <w:p w14:paraId="394B59A6" w14:textId="77777777" w:rsidR="005411B6" w:rsidRDefault="005411B6" w:rsidP="00B60BA3">
      <w:pPr>
        <w:rPr>
          <w:ins w:id="488" w:author="CATT" w:date="2020-11-09T10:16:00Z"/>
          <w:lang w:eastAsia="zh-CN"/>
        </w:rPr>
      </w:pPr>
    </w:p>
    <w:p w14:paraId="1ABB1A3C" w14:textId="77777777" w:rsidR="003A553E" w:rsidRPr="00FD0425" w:rsidRDefault="003A553E" w:rsidP="003A553E">
      <w:pPr>
        <w:pStyle w:val="Heading3"/>
      </w:pPr>
      <w:bookmarkStart w:id="489" w:name="_Toc20955410"/>
      <w:bookmarkStart w:id="490" w:name="_Toc29991618"/>
      <w:bookmarkStart w:id="491" w:name="_Toc36556021"/>
      <w:bookmarkStart w:id="492" w:name="_Toc44497806"/>
      <w:bookmarkStart w:id="493" w:name="_Toc45108193"/>
      <w:bookmarkStart w:id="494" w:name="_Toc45901813"/>
      <w:bookmarkStart w:id="495" w:name="_Toc51850894"/>
      <w:r w:rsidRPr="00FD0425">
        <w:lastRenderedPageBreak/>
        <w:t>9.3.7</w:t>
      </w:r>
      <w:r w:rsidRPr="00FD0425">
        <w:tab/>
        <w:t>Constant definitions</w:t>
      </w:r>
      <w:bookmarkEnd w:id="489"/>
      <w:bookmarkEnd w:id="490"/>
      <w:bookmarkEnd w:id="491"/>
      <w:bookmarkEnd w:id="492"/>
      <w:bookmarkEnd w:id="493"/>
      <w:bookmarkEnd w:id="494"/>
      <w:bookmarkEnd w:id="495"/>
    </w:p>
    <w:p w14:paraId="16EA3CFA" w14:textId="77777777" w:rsidR="003A553E" w:rsidRPr="00FD0425" w:rsidRDefault="003A553E" w:rsidP="003A553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331F9BE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1F46CD56" w14:textId="77777777" w:rsidR="003A553E" w:rsidRPr="00FD0425" w:rsidRDefault="003A553E" w:rsidP="003A553E">
      <w:pPr>
        <w:pStyle w:val="PL"/>
      </w:pPr>
      <w:r w:rsidRPr="00FD0425">
        <w:t>--</w:t>
      </w:r>
    </w:p>
    <w:p w14:paraId="7A401183" w14:textId="77777777" w:rsidR="003A553E" w:rsidRPr="00FD0425" w:rsidRDefault="003A553E" w:rsidP="003A553E">
      <w:pPr>
        <w:pStyle w:val="PL"/>
      </w:pPr>
      <w:r w:rsidRPr="00FD0425">
        <w:t>-- Constant definitions</w:t>
      </w:r>
    </w:p>
    <w:p w14:paraId="06ECD46A" w14:textId="77777777" w:rsidR="003A553E" w:rsidRPr="00FD0425" w:rsidRDefault="003A553E" w:rsidP="003A553E">
      <w:pPr>
        <w:pStyle w:val="PL"/>
      </w:pPr>
      <w:r w:rsidRPr="00FD0425">
        <w:t>--</w:t>
      </w:r>
    </w:p>
    <w:p w14:paraId="469DA9DE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298A8ECE" w14:textId="77777777" w:rsidR="003A553E" w:rsidRPr="00FD0425" w:rsidRDefault="003A553E" w:rsidP="003A553E">
      <w:pPr>
        <w:pStyle w:val="PL"/>
      </w:pPr>
    </w:p>
    <w:p w14:paraId="4395308E" w14:textId="77777777" w:rsidR="003A553E" w:rsidRPr="00FD0425" w:rsidRDefault="003A553E" w:rsidP="003A553E">
      <w:pPr>
        <w:pStyle w:val="PL"/>
      </w:pPr>
      <w:r w:rsidRPr="00FD0425">
        <w:t>XnAP-Constants {</w:t>
      </w:r>
    </w:p>
    <w:p w14:paraId="4D748882" w14:textId="77777777" w:rsidR="003A553E" w:rsidRPr="00FD0425" w:rsidRDefault="003A553E" w:rsidP="003A553E">
      <w:pPr>
        <w:pStyle w:val="PL"/>
      </w:pPr>
      <w:r w:rsidRPr="00FD0425">
        <w:t>itu-t (0) identified-organization (4) etsi (0) mobileDomain (0)</w:t>
      </w:r>
    </w:p>
    <w:p w14:paraId="0AA5C3AA" w14:textId="77777777" w:rsidR="003A553E" w:rsidRPr="00FD0425" w:rsidRDefault="003A553E" w:rsidP="003A553E">
      <w:pPr>
        <w:pStyle w:val="PL"/>
      </w:pPr>
      <w:r w:rsidRPr="00FD0425">
        <w:t>ngran-Access (22) modules (3) xnap (2) version1 (1) xnap-Constants (4) }</w:t>
      </w:r>
    </w:p>
    <w:p w14:paraId="144FFB78" w14:textId="77777777" w:rsidR="003A553E" w:rsidRPr="00FD0425" w:rsidRDefault="003A553E" w:rsidP="003A553E">
      <w:pPr>
        <w:pStyle w:val="PL"/>
      </w:pPr>
    </w:p>
    <w:p w14:paraId="5B6EF299" w14:textId="77777777" w:rsidR="003A553E" w:rsidRPr="00FD0425" w:rsidRDefault="003A553E" w:rsidP="003A553E">
      <w:pPr>
        <w:pStyle w:val="PL"/>
      </w:pPr>
      <w:r w:rsidRPr="00FD0425">
        <w:t>DEFINITIONS AUTOMATIC TAGS ::=</w:t>
      </w:r>
    </w:p>
    <w:p w14:paraId="4A5DC6C6" w14:textId="77777777" w:rsidR="003A553E" w:rsidRPr="00FD0425" w:rsidRDefault="003A553E" w:rsidP="003A553E">
      <w:pPr>
        <w:pStyle w:val="PL"/>
      </w:pPr>
    </w:p>
    <w:p w14:paraId="0A9F890D" w14:textId="77777777" w:rsidR="003A553E" w:rsidRPr="00FD0425" w:rsidRDefault="003A553E" w:rsidP="003A553E">
      <w:pPr>
        <w:pStyle w:val="PL"/>
      </w:pPr>
      <w:r w:rsidRPr="00FD0425">
        <w:t>BEGIN</w:t>
      </w:r>
    </w:p>
    <w:p w14:paraId="25597983" w14:textId="77777777" w:rsidR="003A553E" w:rsidRPr="00FD0425" w:rsidRDefault="003A553E" w:rsidP="003A553E">
      <w:pPr>
        <w:pStyle w:val="PL"/>
      </w:pPr>
    </w:p>
    <w:p w14:paraId="74975C7F" w14:textId="77777777" w:rsidR="003A553E" w:rsidRPr="00FD0425" w:rsidRDefault="003A553E" w:rsidP="003A553E">
      <w:pPr>
        <w:pStyle w:val="PL"/>
      </w:pPr>
      <w:r w:rsidRPr="00FD0425">
        <w:t>IMPORTS</w:t>
      </w:r>
    </w:p>
    <w:p w14:paraId="6DC46008" w14:textId="77777777" w:rsidR="003A553E" w:rsidRPr="00FD0425" w:rsidRDefault="003A553E" w:rsidP="003A553E">
      <w:pPr>
        <w:pStyle w:val="PL"/>
      </w:pPr>
      <w:r w:rsidRPr="00FD0425">
        <w:tab/>
        <w:t>ProcedureCode,</w:t>
      </w:r>
    </w:p>
    <w:p w14:paraId="21A50254" w14:textId="77777777" w:rsidR="003A553E" w:rsidRPr="00FD0425" w:rsidRDefault="003A553E" w:rsidP="003A553E">
      <w:pPr>
        <w:pStyle w:val="PL"/>
      </w:pPr>
      <w:r w:rsidRPr="00FD0425">
        <w:tab/>
        <w:t>ProtocolIE-ID</w:t>
      </w:r>
    </w:p>
    <w:p w14:paraId="525707E3" w14:textId="77777777" w:rsidR="003A553E" w:rsidRPr="00FD0425" w:rsidRDefault="003A553E" w:rsidP="003A553E">
      <w:pPr>
        <w:pStyle w:val="PL"/>
      </w:pPr>
      <w:r w:rsidRPr="00FD0425">
        <w:t>FROM XnAP-CommonDataTypes;</w:t>
      </w:r>
    </w:p>
    <w:p w14:paraId="6FD67238" w14:textId="77777777" w:rsidR="003A553E" w:rsidRPr="00FD0425" w:rsidRDefault="003A553E" w:rsidP="003A553E">
      <w:pPr>
        <w:pStyle w:val="PL"/>
      </w:pPr>
    </w:p>
    <w:p w14:paraId="10E8B79F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4AD90A2E" w14:textId="77777777" w:rsidR="003A553E" w:rsidRPr="00FD0425" w:rsidRDefault="003A553E" w:rsidP="003A553E">
      <w:pPr>
        <w:pStyle w:val="PL"/>
      </w:pPr>
      <w:r w:rsidRPr="00FD0425">
        <w:t>--</w:t>
      </w:r>
    </w:p>
    <w:p w14:paraId="03686221" w14:textId="77777777" w:rsidR="003A553E" w:rsidRPr="00FD0425" w:rsidRDefault="003A553E" w:rsidP="003A553E">
      <w:pPr>
        <w:pStyle w:val="PL"/>
        <w:outlineLvl w:val="3"/>
      </w:pPr>
      <w:r w:rsidRPr="00FD0425">
        <w:t>-- Elementary Procedures</w:t>
      </w:r>
    </w:p>
    <w:p w14:paraId="5689302D" w14:textId="77777777" w:rsidR="003A553E" w:rsidRPr="00FD0425" w:rsidRDefault="003A553E" w:rsidP="003A553E">
      <w:pPr>
        <w:pStyle w:val="PL"/>
      </w:pPr>
      <w:r w:rsidRPr="00FD0425">
        <w:t>--</w:t>
      </w:r>
    </w:p>
    <w:p w14:paraId="680A2448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681EDA9C" w14:textId="77777777" w:rsidR="003A553E" w:rsidRPr="00FD0425" w:rsidRDefault="003A553E" w:rsidP="003A553E">
      <w:pPr>
        <w:pStyle w:val="PL"/>
      </w:pPr>
    </w:p>
    <w:p w14:paraId="02B58790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091E6094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6D6BC942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5B14E25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4B3C6B4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67ECD27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3541919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4C53881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3B9869B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611C8B63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F1C431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1A476377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3FBF7AF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2FDDFC93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722F63DF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id-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t>ProcedureCode ::= 14</w:t>
      </w:r>
    </w:p>
    <w:p w14:paraId="1F17655D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5F98644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744C845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367DB11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0EFF4461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71EEF73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778F82E6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579DA41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55AE08C2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1092EFF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700CA960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30CAAF21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6AAD4427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141C6AB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21374441" w14:textId="77777777" w:rsidR="003A553E" w:rsidRDefault="003A553E" w:rsidP="003A553E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60422D8E" w14:textId="77777777" w:rsidR="003A553E" w:rsidRPr="007E6716" w:rsidRDefault="003A553E" w:rsidP="003A553E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65DA8669" w14:textId="77777777" w:rsidR="003A553E" w:rsidRPr="007E6716" w:rsidRDefault="003A553E" w:rsidP="003A553E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0B636495" w14:textId="77777777" w:rsidR="003A553E" w:rsidRDefault="003A553E" w:rsidP="003A553E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7F1653F5" w14:textId="77777777" w:rsidR="003A553E" w:rsidRDefault="003A553E" w:rsidP="003A553E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169FE82D" w14:textId="77777777" w:rsidR="003A553E" w:rsidRDefault="003A553E" w:rsidP="003A553E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Initi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0F9AB7BB" w14:textId="77777777" w:rsidR="003A553E" w:rsidRDefault="003A553E" w:rsidP="003A553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3D8728F2" w14:textId="77777777" w:rsidR="003A553E" w:rsidRDefault="003A553E" w:rsidP="003A553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obilitySettingsChang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053AA59B" w14:textId="77777777" w:rsidR="003A553E" w:rsidRPr="00FD0425" w:rsidRDefault="003A553E" w:rsidP="003A553E">
      <w:pPr>
        <w:pStyle w:val="PL"/>
        <w:rPr>
          <w:snapToGrid w:val="0"/>
        </w:rPr>
      </w:pPr>
      <w:r>
        <w:rPr>
          <w:snapToGrid w:val="0"/>
        </w:rPr>
        <w:t>id-</w:t>
      </w:r>
      <w:proofErr w:type="spellStart"/>
      <w:r>
        <w:rPr>
          <w:noProof w:val="0"/>
          <w:snapToGrid w:val="0"/>
        </w:rPr>
        <w:t>accessAndMobility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35EFEF0B" w14:textId="77777777" w:rsidR="003A553E" w:rsidRPr="00D50737" w:rsidRDefault="00867CF2" w:rsidP="003A553E">
      <w:pPr>
        <w:pStyle w:val="PL"/>
        <w:rPr>
          <w:snapToGrid w:val="0"/>
          <w:lang w:eastAsia="zh-CN"/>
        </w:rPr>
      </w:pPr>
      <w:ins w:id="496" w:author="CATT" w:date="2020-11-09T11:30:00Z">
        <w:r w:rsidRPr="00C37D2B">
          <w:rPr>
            <w:snapToGrid w:val="0"/>
          </w:rPr>
          <w:t>id-</w:t>
        </w:r>
        <w:r>
          <w:rPr>
            <w:rFonts w:hint="eastAsia"/>
            <w:snapToGrid w:val="0"/>
            <w:lang w:eastAsia="zh-CN"/>
          </w:rPr>
          <w:t>cellTrafficT</w:t>
        </w:r>
        <w:r>
          <w:rPr>
            <w:snapToGrid w:val="0"/>
          </w:rPr>
          <w:t>race</w:t>
        </w:r>
        <w:r w:rsidRPr="00495BE4">
          <w:rPr>
            <w:rFonts w:eastAsia="Batang"/>
            <w:snapToGrid w:val="0"/>
            <w:lang w:eastAsia="ko-KR"/>
          </w:rPr>
          <w:t xml:space="preserve"> </w:t>
        </w:r>
        <w:r w:rsidRPr="00C37D2B">
          <w:rPr>
            <w:rFonts w:eastAsia="Batang"/>
            <w:snapToGrid w:val="0"/>
            <w:lang w:eastAsia="ko-KR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 w:rsidRPr="00C37D2B">
          <w:rPr>
            <w:rFonts w:eastAsia="Batang"/>
            <w:snapToGrid w:val="0"/>
            <w:lang w:eastAsia="ko-KR"/>
          </w:rPr>
          <w:t xml:space="preserve">ProcedureCode ::= </w:t>
        </w:r>
      </w:ins>
      <w:ins w:id="497" w:author="CATT" w:date="2020-11-10T10:23:00Z">
        <w:r w:rsidR="00D50737">
          <w:rPr>
            <w:rFonts w:hint="eastAsia"/>
            <w:snapToGrid w:val="0"/>
            <w:lang w:eastAsia="zh-CN"/>
          </w:rPr>
          <w:t>X</w:t>
        </w:r>
      </w:ins>
      <w:ins w:id="498" w:author="CATT" w:date="2020-11-10T10:31:00Z">
        <w:r w:rsidR="00EB76E5">
          <w:rPr>
            <w:rFonts w:hint="eastAsia"/>
            <w:snapToGrid w:val="0"/>
            <w:lang w:eastAsia="zh-CN"/>
          </w:rPr>
          <w:t>X</w:t>
        </w:r>
      </w:ins>
    </w:p>
    <w:p w14:paraId="50B25AA1" w14:textId="77777777" w:rsidR="003A553E" w:rsidRPr="00FD0425" w:rsidRDefault="003A553E" w:rsidP="003A553E">
      <w:pPr>
        <w:pStyle w:val="PL"/>
      </w:pPr>
    </w:p>
    <w:p w14:paraId="654B9FF6" w14:textId="77777777" w:rsidR="003A553E" w:rsidRPr="00FD0425" w:rsidRDefault="003A553E" w:rsidP="003A553E">
      <w:pPr>
        <w:pStyle w:val="PL"/>
        <w:rPr>
          <w:rFonts w:eastAsia="Batang"/>
        </w:rPr>
      </w:pPr>
    </w:p>
    <w:p w14:paraId="21449987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5FC29EDE" w14:textId="77777777" w:rsidR="003A553E" w:rsidRPr="00FD0425" w:rsidRDefault="003A553E" w:rsidP="003A553E">
      <w:pPr>
        <w:pStyle w:val="PL"/>
      </w:pPr>
      <w:r w:rsidRPr="00FD0425">
        <w:t>--</w:t>
      </w:r>
    </w:p>
    <w:p w14:paraId="485587C9" w14:textId="77777777" w:rsidR="003A553E" w:rsidRPr="00FD0425" w:rsidRDefault="003A553E" w:rsidP="003A553E">
      <w:pPr>
        <w:pStyle w:val="PL"/>
        <w:outlineLvl w:val="3"/>
      </w:pPr>
      <w:r w:rsidRPr="00FD0425">
        <w:t>-- Lists</w:t>
      </w:r>
    </w:p>
    <w:p w14:paraId="1446FB65" w14:textId="77777777" w:rsidR="003A553E" w:rsidRPr="00FD0425" w:rsidRDefault="003A553E" w:rsidP="003A553E">
      <w:pPr>
        <w:pStyle w:val="PL"/>
      </w:pPr>
      <w:r w:rsidRPr="00FD0425">
        <w:t>--</w:t>
      </w:r>
    </w:p>
    <w:p w14:paraId="02270F36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2F7F42F7" w14:textId="77777777" w:rsidR="003A553E" w:rsidRPr="00FD0425" w:rsidRDefault="003A553E" w:rsidP="003A553E">
      <w:pPr>
        <w:pStyle w:val="PL"/>
      </w:pPr>
    </w:p>
    <w:p w14:paraId="4038C7FD" w14:textId="77777777" w:rsidR="003A553E" w:rsidRPr="00FD0425" w:rsidRDefault="003A553E" w:rsidP="003A553E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5D5CFF9D" w14:textId="77777777" w:rsidR="003A553E" w:rsidRPr="00FD0425" w:rsidRDefault="003A553E" w:rsidP="003A553E">
      <w:pPr>
        <w:pStyle w:val="PL"/>
        <w:rPr>
          <w:noProof w:val="0"/>
          <w:szCs w:val="16"/>
        </w:rPr>
      </w:pPr>
      <w:r w:rsidRPr="00FD0425">
        <w:rPr>
          <w:rFonts w:eastAsia="MS Mincho" w:cs="Arial"/>
          <w:lang w:eastAsia="ja-JP"/>
        </w:rPr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53C7078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157953B6" w14:textId="77777777" w:rsidR="003A553E" w:rsidRPr="00FD0425" w:rsidRDefault="003A553E" w:rsidP="003A553E">
      <w:pPr>
        <w:pStyle w:val="PL"/>
        <w:rPr>
          <w:noProof w:val="0"/>
          <w:szCs w:val="16"/>
        </w:rPr>
      </w:pPr>
      <w:proofErr w:type="spellStart"/>
      <w:r w:rsidRPr="00FD0425">
        <w:rPr>
          <w:noProof w:val="0"/>
          <w:szCs w:val="16"/>
        </w:rPr>
        <w:lastRenderedPageBreak/>
        <w:t>maxnoofAoIs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proofErr w:type="gramStart"/>
      <w:r w:rsidRPr="00FD0425">
        <w:rPr>
          <w:noProof w:val="0"/>
          <w:szCs w:val="16"/>
        </w:rPr>
        <w:t>INTEGER ::=</w:t>
      </w:r>
      <w:proofErr w:type="gramEnd"/>
      <w:r w:rsidRPr="00FD0425">
        <w:rPr>
          <w:noProof w:val="0"/>
          <w:szCs w:val="16"/>
        </w:rPr>
        <w:t xml:space="preserve"> 64</w:t>
      </w:r>
    </w:p>
    <w:p w14:paraId="6A8D3C64" w14:textId="77777777" w:rsidR="003A553E" w:rsidRPr="00D7008B" w:rsidRDefault="003A553E" w:rsidP="003A553E">
      <w:pPr>
        <w:pStyle w:val="PL"/>
        <w:rPr>
          <w:noProof w:val="0"/>
          <w:snapToGrid w:val="0"/>
          <w:rPrChange w:id="499" w:author="Ericsson" w:date="2020-11-10T11:25:00Z">
            <w:rPr>
              <w:noProof w:val="0"/>
              <w:snapToGrid w:val="0"/>
              <w:lang w:val="sv-SE"/>
            </w:rPr>
          </w:rPrChange>
        </w:rPr>
      </w:pPr>
      <w:proofErr w:type="spellStart"/>
      <w:r w:rsidRPr="00D7008B">
        <w:rPr>
          <w:noProof w:val="0"/>
          <w:snapToGrid w:val="0"/>
          <w:rPrChange w:id="500" w:author="Ericsson" w:date="2020-11-10T11:25:00Z">
            <w:rPr>
              <w:noProof w:val="0"/>
              <w:snapToGrid w:val="0"/>
              <w:lang w:val="sv-SE"/>
            </w:rPr>
          </w:rPrChange>
        </w:rPr>
        <w:t>maxnoofBluetoothName</w:t>
      </w:r>
      <w:proofErr w:type="spellEnd"/>
      <w:r w:rsidRPr="00D7008B">
        <w:rPr>
          <w:noProof w:val="0"/>
          <w:snapToGrid w:val="0"/>
          <w:rPrChange w:id="501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02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03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04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05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06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proofErr w:type="gramStart"/>
      <w:r w:rsidRPr="00D7008B">
        <w:rPr>
          <w:noProof w:val="0"/>
          <w:snapToGrid w:val="0"/>
          <w:rPrChange w:id="507" w:author="Ericsson" w:date="2020-11-10T11:25:00Z">
            <w:rPr>
              <w:noProof w:val="0"/>
              <w:snapToGrid w:val="0"/>
              <w:lang w:val="sv-SE"/>
            </w:rPr>
          </w:rPrChange>
        </w:rPr>
        <w:t>INTEGER ::=</w:t>
      </w:r>
      <w:proofErr w:type="gramEnd"/>
      <w:r w:rsidRPr="00D7008B">
        <w:rPr>
          <w:noProof w:val="0"/>
          <w:snapToGrid w:val="0"/>
          <w:rPrChange w:id="508" w:author="Ericsson" w:date="2020-11-10T11:25:00Z">
            <w:rPr>
              <w:noProof w:val="0"/>
              <w:snapToGrid w:val="0"/>
              <w:lang w:val="sv-SE"/>
            </w:rPr>
          </w:rPrChange>
        </w:rPr>
        <w:t xml:space="preserve"> 4</w:t>
      </w:r>
    </w:p>
    <w:p w14:paraId="4752A8E9" w14:textId="77777777" w:rsidR="003A553E" w:rsidRPr="00FD0425" w:rsidRDefault="003A553E" w:rsidP="003A553E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4926D1A7" w14:textId="77777777" w:rsidR="003A553E" w:rsidRPr="00FD0425" w:rsidRDefault="003A553E" w:rsidP="003A553E">
      <w:pPr>
        <w:pStyle w:val="PL"/>
        <w:rPr>
          <w:lang w:eastAsia="ja-JP"/>
        </w:rPr>
      </w:pP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INTEGER ::= 12</w:t>
      </w:r>
    </w:p>
    <w:p w14:paraId="7145D9CB" w14:textId="77777777" w:rsidR="003A553E" w:rsidRDefault="003A553E" w:rsidP="003A553E">
      <w:pPr>
        <w:pStyle w:val="PL"/>
      </w:pPr>
      <w:proofErr w:type="spellStart"/>
      <w:r>
        <w:rPr>
          <w:noProof w:val="0"/>
          <w:snapToGrid w:val="0"/>
        </w:rPr>
        <w:t>maxnoofCAGsperPLM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256</w:t>
      </w:r>
    </w:p>
    <w:p w14:paraId="1FC130B1" w14:textId="77777777" w:rsidR="003A553E" w:rsidRPr="00D7008B" w:rsidRDefault="003A553E" w:rsidP="003A553E">
      <w:pPr>
        <w:pStyle w:val="PL"/>
        <w:spacing w:line="0" w:lineRule="atLeast"/>
        <w:rPr>
          <w:noProof w:val="0"/>
          <w:snapToGrid w:val="0"/>
          <w:rPrChange w:id="509" w:author="Ericsson" w:date="2020-11-10T11:25:00Z">
            <w:rPr>
              <w:noProof w:val="0"/>
              <w:snapToGrid w:val="0"/>
              <w:lang w:val="sv-SE"/>
            </w:rPr>
          </w:rPrChange>
        </w:rPr>
      </w:pPr>
      <w:proofErr w:type="spellStart"/>
      <w:r w:rsidRPr="00D7008B">
        <w:rPr>
          <w:noProof w:val="0"/>
          <w:snapToGrid w:val="0"/>
          <w:rPrChange w:id="510" w:author="Ericsson" w:date="2020-11-10T11:25:00Z">
            <w:rPr>
              <w:noProof w:val="0"/>
              <w:snapToGrid w:val="0"/>
              <w:lang w:val="sv-SE"/>
            </w:rPr>
          </w:rPrChange>
        </w:rPr>
        <w:t>maxnoofCellIDforMDT</w:t>
      </w:r>
      <w:proofErr w:type="spellEnd"/>
      <w:r w:rsidRPr="00D7008B">
        <w:rPr>
          <w:noProof w:val="0"/>
          <w:snapToGrid w:val="0"/>
          <w:rPrChange w:id="511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12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13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14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15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16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17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proofErr w:type="gramStart"/>
      <w:r w:rsidRPr="00D7008B">
        <w:rPr>
          <w:noProof w:val="0"/>
          <w:snapToGrid w:val="0"/>
          <w:rPrChange w:id="518" w:author="Ericsson" w:date="2020-11-10T11:25:00Z">
            <w:rPr>
              <w:noProof w:val="0"/>
              <w:snapToGrid w:val="0"/>
              <w:lang w:val="sv-SE"/>
            </w:rPr>
          </w:rPrChange>
        </w:rPr>
        <w:t>INTEGER ::=</w:t>
      </w:r>
      <w:proofErr w:type="gramEnd"/>
      <w:r w:rsidRPr="00D7008B">
        <w:rPr>
          <w:noProof w:val="0"/>
          <w:snapToGrid w:val="0"/>
          <w:rPrChange w:id="519" w:author="Ericsson" w:date="2020-11-10T11:25:00Z">
            <w:rPr>
              <w:noProof w:val="0"/>
              <w:snapToGrid w:val="0"/>
              <w:lang w:val="sv-SE"/>
            </w:rPr>
          </w:rPrChange>
        </w:rPr>
        <w:t xml:space="preserve"> 32</w:t>
      </w:r>
    </w:p>
    <w:p w14:paraId="5175B829" w14:textId="77777777" w:rsidR="003A553E" w:rsidRPr="00FD0425" w:rsidRDefault="003A553E" w:rsidP="003A553E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maxnoofCellsinAoI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INTEGER ::=</w:t>
      </w:r>
      <w:proofErr w:type="gramEnd"/>
      <w:r w:rsidRPr="00FD0425">
        <w:rPr>
          <w:noProof w:val="0"/>
          <w:snapToGrid w:val="0"/>
          <w:lang w:eastAsia="zh-CN"/>
        </w:rPr>
        <w:t xml:space="preserve"> 256</w:t>
      </w:r>
    </w:p>
    <w:p w14:paraId="2C26F023" w14:textId="77777777" w:rsidR="003A553E" w:rsidRPr="00FD0425" w:rsidRDefault="003A553E" w:rsidP="003A553E">
      <w:pPr>
        <w:pStyle w:val="PL"/>
      </w:pPr>
      <w:proofErr w:type="spellStart"/>
      <w:r w:rsidRPr="00FD0425">
        <w:rPr>
          <w:noProof w:val="0"/>
          <w:szCs w:val="16"/>
        </w:rPr>
        <w:t>maxnoofCellsinUEHistoryInfo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t>INTEGER ::= 16</w:t>
      </w:r>
    </w:p>
    <w:p w14:paraId="6CD73020" w14:textId="77777777" w:rsidR="003A553E" w:rsidRPr="00FD0425" w:rsidRDefault="003A553E" w:rsidP="003A553E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165E2B6C" w14:textId="77777777" w:rsidR="003A553E" w:rsidRPr="00FD0425" w:rsidRDefault="003A553E" w:rsidP="003A553E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35B48203" w14:textId="77777777" w:rsidR="003A553E" w:rsidRPr="00FD0425" w:rsidRDefault="003A553E" w:rsidP="003A553E">
      <w:pPr>
        <w:pStyle w:val="PL"/>
        <w:rPr>
          <w:noProof w:val="0"/>
        </w:rPr>
      </w:pPr>
      <w:proofErr w:type="spellStart"/>
      <w:r w:rsidRPr="00FD0425">
        <w:rPr>
          <w:noProof w:val="0"/>
          <w:snapToGrid w:val="0"/>
        </w:rPr>
        <w:t>maxnoofCellsUEMovingTrajectory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gramStart"/>
      <w:r w:rsidRPr="00FD0425">
        <w:rPr>
          <w:noProof w:val="0"/>
          <w:snapToGrid w:val="0"/>
        </w:rPr>
        <w:t>INTEGER ::=</w:t>
      </w:r>
      <w:proofErr w:type="gramEnd"/>
      <w:r w:rsidRPr="00FD0425">
        <w:rPr>
          <w:noProof w:val="0"/>
          <w:snapToGrid w:val="0"/>
        </w:rPr>
        <w:t xml:space="preserve"> 16</w:t>
      </w:r>
    </w:p>
    <w:p w14:paraId="68EC7445" w14:textId="77777777" w:rsidR="003A553E" w:rsidRPr="00FD0425" w:rsidRDefault="003A553E" w:rsidP="003A553E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52356A56" w14:textId="77777777" w:rsidR="003A553E" w:rsidRPr="00FD0425" w:rsidRDefault="003A553E" w:rsidP="003A553E">
      <w:pPr>
        <w:pStyle w:val="PL"/>
      </w:pPr>
      <w:r w:rsidRPr="00FD0425">
        <w:t>maxnoofEUTRA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663D34F7" w14:textId="77777777" w:rsidR="003A553E" w:rsidRPr="00FD0425" w:rsidRDefault="003A553E" w:rsidP="003A553E">
      <w:pPr>
        <w:pStyle w:val="PL"/>
      </w:pPr>
      <w:proofErr w:type="spellStart"/>
      <w:r w:rsidRPr="00FD0425">
        <w:rPr>
          <w:noProof w:val="0"/>
          <w:snapToGrid w:val="0"/>
        </w:rPr>
        <w:t>maxnoofEUTRABPLMNs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INTEGER ::= 6</w:t>
      </w:r>
    </w:p>
    <w:p w14:paraId="5525CBC2" w14:textId="77777777" w:rsidR="003A553E" w:rsidRPr="00FD0425" w:rsidRDefault="003A553E" w:rsidP="003A553E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maxnoofEPLMNs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gramStart"/>
      <w:r w:rsidRPr="00FD0425">
        <w:rPr>
          <w:noProof w:val="0"/>
          <w:snapToGrid w:val="0"/>
        </w:rPr>
        <w:t>INTEGER ::=</w:t>
      </w:r>
      <w:proofErr w:type="gramEnd"/>
      <w:r w:rsidRPr="00FD0425">
        <w:rPr>
          <w:noProof w:val="0"/>
          <w:snapToGrid w:val="0"/>
        </w:rPr>
        <w:t xml:space="preserve"> 15</w:t>
      </w:r>
    </w:p>
    <w:p w14:paraId="2606BE20" w14:textId="77777777" w:rsidR="003A553E" w:rsidRPr="00473E54" w:rsidRDefault="003A553E" w:rsidP="003A553E">
      <w:pPr>
        <w:pStyle w:val="PL"/>
        <w:rPr>
          <w:noProof w:val="0"/>
          <w:snapToGrid w:val="0"/>
        </w:rPr>
      </w:pPr>
      <w:proofErr w:type="spellStart"/>
      <w:r w:rsidRPr="009354E2">
        <w:rPr>
          <w:noProof w:val="0"/>
          <w:snapToGrid w:val="0"/>
        </w:rPr>
        <w:t>maxnoofExtSliceItems</w:t>
      </w:r>
      <w:proofErr w:type="spell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proofErr w:type="gramStart"/>
      <w:r w:rsidRPr="00473E54">
        <w:rPr>
          <w:noProof w:val="0"/>
          <w:snapToGrid w:val="0"/>
        </w:rPr>
        <w:t>INTEGER ::=</w:t>
      </w:r>
      <w:proofErr w:type="gramEnd"/>
      <w:r w:rsidRPr="00473E5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5535</w:t>
      </w:r>
    </w:p>
    <w:p w14:paraId="6BB893A2" w14:textId="77777777" w:rsidR="003A553E" w:rsidRPr="00FD0425" w:rsidRDefault="003A553E" w:rsidP="003A553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</w:rPr>
        <w:t>INTEGER ::=</w:t>
      </w:r>
      <w:proofErr w:type="gramEnd"/>
      <w:r w:rsidRPr="00FD0425">
        <w:rPr>
          <w:noProof w:val="0"/>
          <w:snapToGrid w:val="0"/>
        </w:rPr>
        <w:t xml:space="preserve"> 1</w:t>
      </w:r>
      <w:r>
        <w:rPr>
          <w:noProof w:val="0"/>
          <w:snapToGrid w:val="0"/>
        </w:rPr>
        <w:t>6</w:t>
      </w:r>
    </w:p>
    <w:p w14:paraId="2304AF08" w14:textId="77777777" w:rsidR="003A553E" w:rsidRPr="00FD0425" w:rsidRDefault="003A553E" w:rsidP="003A553E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05BB7F15" w14:textId="77777777" w:rsidR="003A553E" w:rsidRPr="00D7008B" w:rsidRDefault="003A553E" w:rsidP="003A553E">
      <w:pPr>
        <w:pStyle w:val="PL"/>
        <w:rPr>
          <w:noProof w:val="0"/>
          <w:snapToGrid w:val="0"/>
          <w:rPrChange w:id="520" w:author="Ericsson" w:date="2020-11-10T11:25:00Z">
            <w:rPr>
              <w:noProof w:val="0"/>
              <w:snapToGrid w:val="0"/>
              <w:lang w:val="sv-SE"/>
            </w:rPr>
          </w:rPrChange>
        </w:rPr>
      </w:pPr>
      <w:r w:rsidRPr="00D7008B">
        <w:rPr>
          <w:rFonts w:eastAsia="SimSun"/>
          <w:rPrChange w:id="521" w:author="Ericsson" w:date="2020-11-10T11:25:00Z">
            <w:rPr>
              <w:rFonts w:eastAsia="SimSun"/>
              <w:lang w:val="sv-SE"/>
            </w:rPr>
          </w:rPrChange>
        </w:rPr>
        <w:t>maxnoofFreqforMDT</w:t>
      </w:r>
      <w:r w:rsidRPr="00D7008B">
        <w:rPr>
          <w:noProof w:val="0"/>
          <w:snapToGrid w:val="0"/>
          <w:rPrChange w:id="522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23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24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25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26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27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28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proofErr w:type="gramStart"/>
      <w:r w:rsidRPr="00D7008B">
        <w:rPr>
          <w:noProof w:val="0"/>
          <w:snapToGrid w:val="0"/>
          <w:rPrChange w:id="529" w:author="Ericsson" w:date="2020-11-10T11:25:00Z">
            <w:rPr>
              <w:noProof w:val="0"/>
              <w:snapToGrid w:val="0"/>
              <w:lang w:val="sv-SE"/>
            </w:rPr>
          </w:rPrChange>
        </w:rPr>
        <w:t>INTEGER ::=</w:t>
      </w:r>
      <w:proofErr w:type="gramEnd"/>
      <w:r w:rsidRPr="00D7008B">
        <w:rPr>
          <w:noProof w:val="0"/>
          <w:snapToGrid w:val="0"/>
          <w:rPrChange w:id="530" w:author="Ericsson" w:date="2020-11-10T11:25:00Z">
            <w:rPr>
              <w:noProof w:val="0"/>
              <w:snapToGrid w:val="0"/>
              <w:lang w:val="sv-SE"/>
            </w:rPr>
          </w:rPrChange>
        </w:rPr>
        <w:t xml:space="preserve"> 8</w:t>
      </w:r>
    </w:p>
    <w:p w14:paraId="0506EC73" w14:textId="77777777" w:rsidR="003A553E" w:rsidRPr="00FD0425" w:rsidRDefault="003A553E" w:rsidP="003A553E">
      <w:pPr>
        <w:pStyle w:val="PL"/>
      </w:pPr>
      <w:r w:rsidRPr="00FD0425">
        <w:t>maxnoofMBSFN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8</w:t>
      </w:r>
    </w:p>
    <w:p w14:paraId="75A9A482" w14:textId="77777777" w:rsidR="003A553E" w:rsidRPr="00D7008B" w:rsidRDefault="003A553E" w:rsidP="003A553E">
      <w:pPr>
        <w:pStyle w:val="PL"/>
        <w:rPr>
          <w:noProof w:val="0"/>
          <w:snapToGrid w:val="0"/>
          <w:rPrChange w:id="531" w:author="Ericsson" w:date="2020-11-10T11:25:00Z">
            <w:rPr>
              <w:noProof w:val="0"/>
              <w:snapToGrid w:val="0"/>
              <w:lang w:val="sv-SE"/>
            </w:rPr>
          </w:rPrChange>
        </w:rPr>
      </w:pPr>
      <w:proofErr w:type="spellStart"/>
      <w:r w:rsidRPr="00D7008B">
        <w:rPr>
          <w:noProof w:val="0"/>
          <w:snapToGrid w:val="0"/>
          <w:rPrChange w:id="532" w:author="Ericsson" w:date="2020-11-10T11:25:00Z">
            <w:rPr>
              <w:noProof w:val="0"/>
              <w:snapToGrid w:val="0"/>
              <w:lang w:val="sv-SE"/>
            </w:rPr>
          </w:rPrChange>
        </w:rPr>
        <w:t>maxnoofMDTPLMNs</w:t>
      </w:r>
      <w:proofErr w:type="spellEnd"/>
      <w:r w:rsidRPr="00D7008B">
        <w:rPr>
          <w:noProof w:val="0"/>
          <w:snapToGrid w:val="0"/>
          <w:rPrChange w:id="533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34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35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36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37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38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39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40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proofErr w:type="gramStart"/>
      <w:r w:rsidRPr="00D7008B">
        <w:rPr>
          <w:noProof w:val="0"/>
          <w:snapToGrid w:val="0"/>
          <w:rPrChange w:id="541" w:author="Ericsson" w:date="2020-11-10T11:25:00Z">
            <w:rPr>
              <w:noProof w:val="0"/>
              <w:snapToGrid w:val="0"/>
              <w:lang w:val="sv-SE"/>
            </w:rPr>
          </w:rPrChange>
        </w:rPr>
        <w:t>INTEGER ::=</w:t>
      </w:r>
      <w:proofErr w:type="gramEnd"/>
      <w:r w:rsidRPr="00D7008B">
        <w:rPr>
          <w:noProof w:val="0"/>
          <w:snapToGrid w:val="0"/>
          <w:rPrChange w:id="542" w:author="Ericsson" w:date="2020-11-10T11:25:00Z">
            <w:rPr>
              <w:noProof w:val="0"/>
              <w:snapToGrid w:val="0"/>
              <w:lang w:val="sv-SE"/>
            </w:rPr>
          </w:rPrChange>
        </w:rPr>
        <w:t xml:space="preserve"> 16</w:t>
      </w:r>
    </w:p>
    <w:p w14:paraId="0818F9EE" w14:textId="77777777" w:rsidR="003A553E" w:rsidRPr="00FD0425" w:rsidRDefault="003A553E" w:rsidP="003A553E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4138C5C0" w14:textId="77777777" w:rsidR="003A553E" w:rsidRPr="00FD0425" w:rsidRDefault="003A553E" w:rsidP="003A553E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3A07299F" w14:textId="77777777" w:rsidR="003A553E" w:rsidRPr="00D7008B" w:rsidRDefault="003A553E" w:rsidP="003A553E">
      <w:pPr>
        <w:pStyle w:val="PL"/>
        <w:rPr>
          <w:noProof w:val="0"/>
          <w:snapToGrid w:val="0"/>
          <w:rPrChange w:id="543" w:author="Ericsson" w:date="2020-11-10T11:25:00Z">
            <w:rPr>
              <w:noProof w:val="0"/>
              <w:snapToGrid w:val="0"/>
              <w:lang w:val="sv-SE"/>
            </w:rPr>
          </w:rPrChange>
        </w:rPr>
      </w:pPr>
      <w:proofErr w:type="spellStart"/>
      <w:r w:rsidRPr="00D7008B">
        <w:rPr>
          <w:noProof w:val="0"/>
          <w:snapToGrid w:val="0"/>
          <w:rPrChange w:id="544" w:author="Ericsson" w:date="2020-11-10T11:25:00Z">
            <w:rPr>
              <w:noProof w:val="0"/>
              <w:snapToGrid w:val="0"/>
              <w:lang w:val="sv-SE"/>
            </w:rPr>
          </w:rPrChange>
        </w:rPr>
        <w:t>maxnoofNeighPCIforMDT</w:t>
      </w:r>
      <w:proofErr w:type="spellEnd"/>
      <w:r w:rsidRPr="00D7008B">
        <w:rPr>
          <w:noProof w:val="0"/>
          <w:snapToGrid w:val="0"/>
          <w:rPrChange w:id="545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46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47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48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49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50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proofErr w:type="gramStart"/>
      <w:r w:rsidRPr="00D7008B">
        <w:rPr>
          <w:noProof w:val="0"/>
          <w:snapToGrid w:val="0"/>
          <w:rPrChange w:id="551" w:author="Ericsson" w:date="2020-11-10T11:25:00Z">
            <w:rPr>
              <w:noProof w:val="0"/>
              <w:snapToGrid w:val="0"/>
              <w:lang w:val="sv-SE"/>
            </w:rPr>
          </w:rPrChange>
        </w:rPr>
        <w:t>INTEGER ::=</w:t>
      </w:r>
      <w:proofErr w:type="gramEnd"/>
      <w:r w:rsidRPr="00D7008B">
        <w:rPr>
          <w:noProof w:val="0"/>
          <w:snapToGrid w:val="0"/>
          <w:rPrChange w:id="552" w:author="Ericsson" w:date="2020-11-10T11:25:00Z">
            <w:rPr>
              <w:noProof w:val="0"/>
              <w:snapToGrid w:val="0"/>
              <w:lang w:val="sv-SE"/>
            </w:rPr>
          </w:rPrChange>
        </w:rPr>
        <w:t xml:space="preserve"> 32</w:t>
      </w:r>
    </w:p>
    <w:p w14:paraId="3FD48E8E" w14:textId="77777777" w:rsidR="003A553E" w:rsidRDefault="003A553E" w:rsidP="003A553E">
      <w:pPr>
        <w:pStyle w:val="PL"/>
      </w:pPr>
      <w:proofErr w:type="spellStart"/>
      <w:r w:rsidRPr="009354E2">
        <w:rPr>
          <w:noProof w:val="0"/>
          <w:snapToGrid w:val="0"/>
        </w:rPr>
        <w:t>maxnoofNIDs</w:t>
      </w:r>
      <w:proofErr w:type="spell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proofErr w:type="gramStart"/>
      <w:r w:rsidRPr="009354E2">
        <w:rPr>
          <w:noProof w:val="0"/>
          <w:snapToGrid w:val="0"/>
        </w:rPr>
        <w:t>INTEGER ::=</w:t>
      </w:r>
      <w:proofErr w:type="gramEnd"/>
      <w:r w:rsidRPr="009354E2">
        <w:rPr>
          <w:noProof w:val="0"/>
          <w:snapToGrid w:val="0"/>
        </w:rPr>
        <w:t xml:space="preserve"> 12</w:t>
      </w:r>
    </w:p>
    <w:p w14:paraId="586DB699" w14:textId="77777777" w:rsidR="003A553E" w:rsidRPr="00FD0425" w:rsidRDefault="003A553E" w:rsidP="003A553E">
      <w:pPr>
        <w:pStyle w:val="PL"/>
      </w:pPr>
      <w:r w:rsidRPr="00FD0425">
        <w:t>maxnoofNRCell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040303B2" w14:textId="77777777" w:rsidR="003A553E" w:rsidRPr="00FD0425" w:rsidRDefault="003A553E" w:rsidP="003A553E">
      <w:pPr>
        <w:pStyle w:val="PL"/>
      </w:pPr>
      <w:r w:rsidRPr="00FD0425">
        <w:rPr>
          <w:rFonts w:eastAsia="MS Mincho" w:cs="Arial"/>
          <w:lang w:eastAsia="ja-JP"/>
        </w:rPr>
        <w:t>m</w:t>
      </w:r>
      <w:r w:rsidRPr="00FD0425">
        <w:rPr>
          <w:rFonts w:cs="Arial"/>
          <w:lang w:eastAsia="ja-JP"/>
        </w:rPr>
        <w:t>axnoof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02B17DAA" w14:textId="77777777" w:rsidR="003A553E" w:rsidRPr="00FD0425" w:rsidRDefault="003A553E" w:rsidP="003A553E">
      <w:pPr>
        <w:pStyle w:val="PL"/>
      </w:pPr>
      <w:r w:rsidRPr="00FD0425">
        <w:t>maxnoofPDUSes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6E2E867F" w14:textId="77777777" w:rsidR="003A553E" w:rsidRPr="00FD0425" w:rsidRDefault="003A553E" w:rsidP="003A553E">
      <w:pPr>
        <w:pStyle w:val="PL"/>
      </w:pPr>
      <w:r w:rsidRPr="00FD0425">
        <w:rPr>
          <w:rFonts w:cs="Arial"/>
          <w:lang w:eastAsia="zh-CN"/>
        </w:rPr>
        <w:t>maxnoofProtectedResourcePatterns</w:t>
      </w:r>
      <w:r w:rsidRPr="00FD0425">
        <w:rPr>
          <w:rFonts w:cs="Arial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09EAA8A2" w14:textId="77777777" w:rsidR="003A553E" w:rsidRPr="00FD0425" w:rsidRDefault="003A553E" w:rsidP="003A553E">
      <w:pPr>
        <w:pStyle w:val="PL"/>
      </w:pPr>
      <w:proofErr w:type="spellStart"/>
      <w:r w:rsidRPr="00FD0425">
        <w:rPr>
          <w:noProof w:val="0"/>
        </w:rPr>
        <w:t>maxnoofQoSFlows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proofErr w:type="gramStart"/>
      <w:r w:rsidRPr="00FD0425">
        <w:rPr>
          <w:noProof w:val="0"/>
        </w:rPr>
        <w:t>INTEGER ::=</w:t>
      </w:r>
      <w:proofErr w:type="gramEnd"/>
      <w:r w:rsidRPr="00FD0425">
        <w:rPr>
          <w:noProof w:val="0"/>
        </w:rPr>
        <w:t xml:space="preserve"> 64</w:t>
      </w:r>
    </w:p>
    <w:p w14:paraId="0A540807" w14:textId="77777777" w:rsidR="003A553E" w:rsidRPr="009354E2" w:rsidRDefault="003A553E" w:rsidP="003A553E">
      <w:pPr>
        <w:pStyle w:val="PL"/>
        <w:rPr>
          <w:noProof w:val="0"/>
        </w:rPr>
      </w:pPr>
      <w:proofErr w:type="spellStart"/>
      <w:r w:rsidRPr="009354E2">
        <w:rPr>
          <w:noProof w:val="0"/>
        </w:rPr>
        <w:t>maxnoofQoSParaSets</w:t>
      </w:r>
      <w:proofErr w:type="spellEnd"/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proofErr w:type="gramStart"/>
      <w:r w:rsidRPr="009354E2">
        <w:rPr>
          <w:noProof w:val="0"/>
        </w:rPr>
        <w:t>INTEGER ::=</w:t>
      </w:r>
      <w:proofErr w:type="gramEnd"/>
      <w:r w:rsidRPr="009354E2">
        <w:rPr>
          <w:noProof w:val="0"/>
        </w:rPr>
        <w:t xml:space="preserve"> 8</w:t>
      </w:r>
    </w:p>
    <w:p w14:paraId="54C4985C" w14:textId="77777777" w:rsidR="003A553E" w:rsidRPr="00FD0425" w:rsidRDefault="003A553E" w:rsidP="003A553E">
      <w:pPr>
        <w:pStyle w:val="PL"/>
      </w:pPr>
      <w:r w:rsidRPr="00FD0425">
        <w:t>maxnoofRANAreaCod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1515D485" w14:textId="77777777" w:rsidR="003A553E" w:rsidRPr="00FD0425" w:rsidRDefault="003A553E" w:rsidP="003A553E">
      <w:pPr>
        <w:pStyle w:val="PL"/>
      </w:pPr>
      <w:r w:rsidRPr="00FD0425">
        <w:t>maxnoofRANArea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0186B6A8" w14:textId="77777777" w:rsidR="003A553E" w:rsidRPr="00FD0425" w:rsidRDefault="003A553E" w:rsidP="003A553E">
      <w:pPr>
        <w:pStyle w:val="PL"/>
      </w:pPr>
      <w:r w:rsidRPr="00FD0425">
        <w:t>maxnoofRANNodesinAoI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64</w:t>
      </w:r>
    </w:p>
    <w:p w14:paraId="2819F152" w14:textId="77777777" w:rsidR="003A553E" w:rsidRPr="00FD0425" w:rsidRDefault="003A553E" w:rsidP="003A553E">
      <w:pPr>
        <w:pStyle w:val="PL"/>
      </w:pPr>
      <w:r w:rsidRPr="00FD0425">
        <w:t>maxnoofSCellGroup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</w:t>
      </w:r>
    </w:p>
    <w:p w14:paraId="064BA9AA" w14:textId="77777777" w:rsidR="003A553E" w:rsidRPr="00FD0425" w:rsidRDefault="003A553E" w:rsidP="003A553E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1FB899B1" w14:textId="77777777" w:rsidR="003A553E" w:rsidRPr="00D7008B" w:rsidRDefault="003A553E" w:rsidP="003A553E">
      <w:pPr>
        <w:pStyle w:val="PL"/>
        <w:rPr>
          <w:noProof w:val="0"/>
          <w:snapToGrid w:val="0"/>
          <w:rPrChange w:id="553" w:author="Ericsson" w:date="2020-11-10T11:25:00Z">
            <w:rPr>
              <w:noProof w:val="0"/>
              <w:snapToGrid w:val="0"/>
              <w:lang w:val="sv-SE"/>
            </w:rPr>
          </w:rPrChange>
        </w:rPr>
      </w:pPr>
      <w:proofErr w:type="spellStart"/>
      <w:r w:rsidRPr="00D7008B">
        <w:rPr>
          <w:noProof w:val="0"/>
          <w:snapToGrid w:val="0"/>
          <w:rPrChange w:id="554" w:author="Ericsson" w:date="2020-11-10T11:25:00Z">
            <w:rPr>
              <w:noProof w:val="0"/>
              <w:snapToGrid w:val="0"/>
              <w:lang w:val="sv-SE"/>
            </w:rPr>
          </w:rPrChange>
        </w:rPr>
        <w:t>maxnoofSensorName</w:t>
      </w:r>
      <w:proofErr w:type="spellEnd"/>
      <w:r w:rsidRPr="00D7008B">
        <w:rPr>
          <w:noProof w:val="0"/>
          <w:snapToGrid w:val="0"/>
          <w:rPrChange w:id="555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56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57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58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59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60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61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proofErr w:type="gramStart"/>
      <w:r w:rsidRPr="00D7008B">
        <w:rPr>
          <w:noProof w:val="0"/>
          <w:snapToGrid w:val="0"/>
          <w:rPrChange w:id="562" w:author="Ericsson" w:date="2020-11-10T11:25:00Z">
            <w:rPr>
              <w:noProof w:val="0"/>
              <w:snapToGrid w:val="0"/>
              <w:lang w:val="sv-SE"/>
            </w:rPr>
          </w:rPrChange>
        </w:rPr>
        <w:t>INTEGER ::=</w:t>
      </w:r>
      <w:proofErr w:type="gramEnd"/>
      <w:r w:rsidRPr="00D7008B">
        <w:rPr>
          <w:noProof w:val="0"/>
          <w:snapToGrid w:val="0"/>
          <w:rPrChange w:id="563" w:author="Ericsson" w:date="2020-11-10T11:25:00Z">
            <w:rPr>
              <w:noProof w:val="0"/>
              <w:snapToGrid w:val="0"/>
              <w:lang w:val="sv-SE"/>
            </w:rPr>
          </w:rPrChange>
        </w:rPr>
        <w:t xml:space="preserve"> 3</w:t>
      </w:r>
    </w:p>
    <w:p w14:paraId="07ECDC9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24D7D21B" w14:textId="77777777" w:rsidR="003A553E" w:rsidRPr="00FD0425" w:rsidRDefault="003A553E" w:rsidP="003A553E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lang w:eastAsia="ja-JP"/>
        </w:rPr>
        <w:t>INTEGER ::= 12</w:t>
      </w:r>
    </w:p>
    <w:p w14:paraId="06A422F3" w14:textId="77777777" w:rsidR="003A553E" w:rsidRPr="00FD0425" w:rsidRDefault="003A553E" w:rsidP="003A553E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61DD8AE5" w14:textId="77777777" w:rsidR="003A553E" w:rsidRPr="00FD0425" w:rsidRDefault="003A553E" w:rsidP="003A553E">
      <w:pPr>
        <w:pStyle w:val="PL"/>
      </w:pPr>
      <w:proofErr w:type="spellStart"/>
      <w:r w:rsidRPr="00FD0425">
        <w:rPr>
          <w:noProof w:val="0"/>
          <w:szCs w:val="16"/>
        </w:rPr>
        <w:t>maxnoofsupportedTACs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proofErr w:type="gramStart"/>
      <w:r w:rsidRPr="00FD0425">
        <w:rPr>
          <w:noProof w:val="0"/>
          <w:szCs w:val="16"/>
        </w:rPr>
        <w:t>INTEGER ::=</w:t>
      </w:r>
      <w:proofErr w:type="gramEnd"/>
      <w:r w:rsidRPr="00FD0425">
        <w:rPr>
          <w:noProof w:val="0"/>
          <w:szCs w:val="16"/>
        </w:rPr>
        <w:t xml:space="preserve"> 256</w:t>
      </w:r>
    </w:p>
    <w:p w14:paraId="0B2667BF" w14:textId="77777777" w:rsidR="003A553E" w:rsidRPr="00D7008B" w:rsidRDefault="003A553E" w:rsidP="003A553E">
      <w:pPr>
        <w:pStyle w:val="PL"/>
        <w:spacing w:line="0" w:lineRule="atLeast"/>
        <w:rPr>
          <w:noProof w:val="0"/>
          <w:snapToGrid w:val="0"/>
          <w:rPrChange w:id="564" w:author="Ericsson" w:date="2020-11-10T11:25:00Z">
            <w:rPr>
              <w:noProof w:val="0"/>
              <w:snapToGrid w:val="0"/>
              <w:lang w:val="sv-SE"/>
            </w:rPr>
          </w:rPrChange>
        </w:rPr>
      </w:pPr>
      <w:proofErr w:type="spellStart"/>
      <w:r w:rsidRPr="00D7008B">
        <w:rPr>
          <w:noProof w:val="0"/>
          <w:snapToGrid w:val="0"/>
          <w:rPrChange w:id="565" w:author="Ericsson" w:date="2020-11-10T11:25:00Z">
            <w:rPr>
              <w:noProof w:val="0"/>
              <w:snapToGrid w:val="0"/>
              <w:lang w:val="sv-SE"/>
            </w:rPr>
          </w:rPrChange>
        </w:rPr>
        <w:t>maxnoofTAforMDT</w:t>
      </w:r>
      <w:proofErr w:type="spellEnd"/>
      <w:r w:rsidRPr="00D7008B">
        <w:rPr>
          <w:noProof w:val="0"/>
          <w:snapToGrid w:val="0"/>
          <w:rPrChange w:id="566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67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68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69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70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71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72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r w:rsidRPr="00D7008B">
        <w:rPr>
          <w:noProof w:val="0"/>
          <w:snapToGrid w:val="0"/>
          <w:rPrChange w:id="573" w:author="Ericsson" w:date="2020-11-10T11:25:00Z">
            <w:rPr>
              <w:noProof w:val="0"/>
              <w:snapToGrid w:val="0"/>
              <w:lang w:val="sv-SE"/>
            </w:rPr>
          </w:rPrChange>
        </w:rPr>
        <w:tab/>
      </w:r>
      <w:proofErr w:type="gramStart"/>
      <w:r w:rsidRPr="00D7008B">
        <w:rPr>
          <w:noProof w:val="0"/>
          <w:snapToGrid w:val="0"/>
          <w:rPrChange w:id="574" w:author="Ericsson" w:date="2020-11-10T11:25:00Z">
            <w:rPr>
              <w:noProof w:val="0"/>
              <w:snapToGrid w:val="0"/>
              <w:lang w:val="sv-SE"/>
            </w:rPr>
          </w:rPrChange>
        </w:rPr>
        <w:t>INTEGER ::=</w:t>
      </w:r>
      <w:proofErr w:type="gramEnd"/>
      <w:r w:rsidRPr="00D7008B">
        <w:rPr>
          <w:noProof w:val="0"/>
          <w:snapToGrid w:val="0"/>
          <w:rPrChange w:id="575" w:author="Ericsson" w:date="2020-11-10T11:25:00Z">
            <w:rPr>
              <w:noProof w:val="0"/>
              <w:snapToGrid w:val="0"/>
              <w:lang w:val="sv-SE"/>
            </w:rPr>
          </w:rPrChange>
        </w:rPr>
        <w:t xml:space="preserve"> 8</w:t>
      </w:r>
    </w:p>
    <w:p w14:paraId="5B66BF6F" w14:textId="77777777" w:rsidR="003A553E" w:rsidRPr="00D7008B" w:rsidRDefault="003A553E" w:rsidP="003A553E">
      <w:pPr>
        <w:pStyle w:val="PL"/>
        <w:rPr>
          <w:lang w:val="sv-SE"/>
          <w:rPrChange w:id="576" w:author="Ericsson" w:date="2020-11-10T11:25:00Z">
            <w:rPr/>
          </w:rPrChange>
        </w:rPr>
      </w:pPr>
      <w:r w:rsidRPr="00D7008B">
        <w:rPr>
          <w:noProof w:val="0"/>
          <w:snapToGrid w:val="0"/>
          <w:lang w:val="sv-SE" w:eastAsia="zh-CN"/>
          <w:rPrChange w:id="577" w:author="Ericsson" w:date="2020-11-10T11:25:00Z">
            <w:rPr>
              <w:noProof w:val="0"/>
              <w:snapToGrid w:val="0"/>
              <w:lang w:eastAsia="zh-CN"/>
            </w:rPr>
          </w:rPrChange>
        </w:rPr>
        <w:t>maxnoofTAI</w:t>
      </w:r>
      <w:r w:rsidRPr="00D7008B">
        <w:rPr>
          <w:noProof w:val="0"/>
          <w:snapToGrid w:val="0"/>
          <w:lang w:val="sv-SE" w:eastAsia="zh-CN"/>
          <w:rPrChange w:id="578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sv-SE" w:eastAsia="zh-CN"/>
          <w:rPrChange w:id="579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sv-SE" w:eastAsia="zh-CN"/>
          <w:rPrChange w:id="580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sv-SE" w:eastAsia="zh-CN"/>
          <w:rPrChange w:id="581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sv-SE" w:eastAsia="zh-CN"/>
          <w:rPrChange w:id="582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sv-SE" w:eastAsia="zh-CN"/>
          <w:rPrChange w:id="583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sv-SE" w:eastAsia="zh-CN"/>
          <w:rPrChange w:id="584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sv-SE" w:eastAsia="zh-CN"/>
          <w:rPrChange w:id="585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sv-SE" w:eastAsia="zh-CN"/>
          <w:rPrChange w:id="586" w:author="Ericsson" w:date="2020-11-10T11:25:00Z">
            <w:rPr>
              <w:noProof w:val="0"/>
              <w:snapToGrid w:val="0"/>
              <w:lang w:eastAsia="zh-CN"/>
            </w:rPr>
          </w:rPrChange>
        </w:rPr>
        <w:tab/>
        <w:t>INTEGER ::= 16</w:t>
      </w:r>
    </w:p>
    <w:p w14:paraId="0FCAF63F" w14:textId="77777777" w:rsidR="003A553E" w:rsidRPr="00D7008B" w:rsidRDefault="003A553E" w:rsidP="003A553E">
      <w:pPr>
        <w:pStyle w:val="PL"/>
        <w:rPr>
          <w:lang w:val="sv-SE"/>
          <w:rPrChange w:id="587" w:author="Ericsson" w:date="2020-11-10T11:25:00Z">
            <w:rPr/>
          </w:rPrChange>
        </w:rPr>
      </w:pPr>
      <w:r w:rsidRPr="00D7008B">
        <w:rPr>
          <w:noProof w:val="0"/>
          <w:snapToGrid w:val="0"/>
          <w:lang w:val="sv-SE" w:eastAsia="zh-CN"/>
          <w:rPrChange w:id="588" w:author="Ericsson" w:date="2020-11-10T11:25:00Z">
            <w:rPr>
              <w:noProof w:val="0"/>
              <w:snapToGrid w:val="0"/>
              <w:lang w:eastAsia="zh-CN"/>
            </w:rPr>
          </w:rPrChange>
        </w:rPr>
        <w:t>maxnoofTAIsinAoI</w:t>
      </w:r>
      <w:r w:rsidRPr="00D7008B">
        <w:rPr>
          <w:lang w:val="sv-SE"/>
          <w:rPrChange w:id="589" w:author="Ericsson" w:date="2020-11-10T11:25:00Z">
            <w:rPr/>
          </w:rPrChange>
        </w:rPr>
        <w:t xml:space="preserve"> </w:t>
      </w:r>
      <w:r w:rsidRPr="00D7008B">
        <w:rPr>
          <w:lang w:val="sv-SE"/>
          <w:rPrChange w:id="590" w:author="Ericsson" w:date="2020-11-10T11:25:00Z">
            <w:rPr/>
          </w:rPrChange>
        </w:rPr>
        <w:tab/>
      </w:r>
      <w:r w:rsidRPr="00D7008B">
        <w:rPr>
          <w:lang w:val="sv-SE"/>
          <w:rPrChange w:id="591" w:author="Ericsson" w:date="2020-11-10T11:25:00Z">
            <w:rPr/>
          </w:rPrChange>
        </w:rPr>
        <w:tab/>
      </w:r>
      <w:r w:rsidRPr="00D7008B">
        <w:rPr>
          <w:lang w:val="sv-SE"/>
          <w:rPrChange w:id="592" w:author="Ericsson" w:date="2020-11-10T11:25:00Z">
            <w:rPr/>
          </w:rPrChange>
        </w:rPr>
        <w:tab/>
      </w:r>
      <w:r w:rsidRPr="00D7008B">
        <w:rPr>
          <w:lang w:val="sv-SE"/>
          <w:rPrChange w:id="593" w:author="Ericsson" w:date="2020-11-10T11:25:00Z">
            <w:rPr/>
          </w:rPrChange>
        </w:rPr>
        <w:tab/>
      </w:r>
      <w:r w:rsidRPr="00D7008B">
        <w:rPr>
          <w:lang w:val="sv-SE"/>
          <w:rPrChange w:id="594" w:author="Ericsson" w:date="2020-11-10T11:25:00Z">
            <w:rPr/>
          </w:rPrChange>
        </w:rPr>
        <w:tab/>
      </w:r>
      <w:r w:rsidRPr="00D7008B">
        <w:rPr>
          <w:lang w:val="sv-SE"/>
          <w:rPrChange w:id="595" w:author="Ericsson" w:date="2020-11-10T11:25:00Z">
            <w:rPr/>
          </w:rPrChange>
        </w:rPr>
        <w:tab/>
      </w:r>
      <w:r w:rsidRPr="00D7008B">
        <w:rPr>
          <w:lang w:val="sv-SE"/>
          <w:rPrChange w:id="596" w:author="Ericsson" w:date="2020-11-10T11:25:00Z">
            <w:rPr/>
          </w:rPrChange>
        </w:rPr>
        <w:tab/>
        <w:t>INTEGER ::= 16</w:t>
      </w:r>
    </w:p>
    <w:p w14:paraId="78557818" w14:textId="77777777" w:rsidR="003A553E" w:rsidRPr="00D7008B" w:rsidRDefault="003A553E" w:rsidP="003A553E">
      <w:pPr>
        <w:pStyle w:val="PL"/>
        <w:rPr>
          <w:lang w:val="sv-SE"/>
          <w:rPrChange w:id="597" w:author="Ericsson" w:date="2020-11-10T11:25:00Z">
            <w:rPr/>
          </w:rPrChange>
        </w:rPr>
      </w:pPr>
      <w:r w:rsidRPr="00D7008B">
        <w:rPr>
          <w:lang w:val="sv-SE"/>
          <w:rPrChange w:id="598" w:author="Ericsson" w:date="2020-11-10T11:25:00Z">
            <w:rPr/>
          </w:rPrChange>
        </w:rPr>
        <w:t>maxnooftimeperiods</w:t>
      </w:r>
      <w:r w:rsidRPr="00D7008B">
        <w:rPr>
          <w:lang w:val="sv-SE"/>
          <w:rPrChange w:id="599" w:author="Ericsson" w:date="2020-11-10T11:25:00Z">
            <w:rPr/>
          </w:rPrChange>
        </w:rPr>
        <w:tab/>
      </w:r>
      <w:r w:rsidRPr="00D7008B">
        <w:rPr>
          <w:lang w:val="sv-SE"/>
          <w:rPrChange w:id="600" w:author="Ericsson" w:date="2020-11-10T11:25:00Z">
            <w:rPr/>
          </w:rPrChange>
        </w:rPr>
        <w:tab/>
      </w:r>
      <w:r w:rsidRPr="00D7008B">
        <w:rPr>
          <w:lang w:val="sv-SE"/>
          <w:rPrChange w:id="601" w:author="Ericsson" w:date="2020-11-10T11:25:00Z">
            <w:rPr/>
          </w:rPrChange>
        </w:rPr>
        <w:tab/>
      </w:r>
      <w:r w:rsidRPr="00D7008B">
        <w:rPr>
          <w:lang w:val="sv-SE"/>
          <w:rPrChange w:id="602" w:author="Ericsson" w:date="2020-11-10T11:25:00Z">
            <w:rPr/>
          </w:rPrChange>
        </w:rPr>
        <w:tab/>
      </w:r>
      <w:r w:rsidRPr="00D7008B">
        <w:rPr>
          <w:lang w:val="sv-SE"/>
          <w:rPrChange w:id="603" w:author="Ericsson" w:date="2020-11-10T11:25:00Z">
            <w:rPr/>
          </w:rPrChange>
        </w:rPr>
        <w:tab/>
      </w:r>
      <w:r w:rsidRPr="00D7008B">
        <w:rPr>
          <w:lang w:val="sv-SE"/>
          <w:rPrChange w:id="604" w:author="Ericsson" w:date="2020-11-10T11:25:00Z">
            <w:rPr/>
          </w:rPrChange>
        </w:rPr>
        <w:tab/>
      </w:r>
      <w:r w:rsidRPr="00D7008B">
        <w:rPr>
          <w:lang w:val="sv-SE"/>
          <w:rPrChange w:id="605" w:author="Ericsson" w:date="2020-11-10T11:25:00Z">
            <w:rPr/>
          </w:rPrChange>
        </w:rPr>
        <w:tab/>
        <w:t>INTEGER ::= 2</w:t>
      </w:r>
    </w:p>
    <w:p w14:paraId="01ED2D2E" w14:textId="77777777" w:rsidR="003A553E" w:rsidRPr="00D7008B" w:rsidRDefault="003A553E" w:rsidP="003A553E">
      <w:pPr>
        <w:pStyle w:val="PL"/>
        <w:rPr>
          <w:lang w:val="sv-SE"/>
          <w:rPrChange w:id="606" w:author="Ericsson" w:date="2020-11-10T11:25:00Z">
            <w:rPr/>
          </w:rPrChange>
        </w:rPr>
      </w:pPr>
      <w:r w:rsidRPr="00D7008B">
        <w:rPr>
          <w:snapToGrid w:val="0"/>
          <w:lang w:val="sv-SE"/>
          <w:rPrChange w:id="607" w:author="Ericsson" w:date="2020-11-10T11:25:00Z">
            <w:rPr>
              <w:snapToGrid w:val="0"/>
            </w:rPr>
          </w:rPrChange>
        </w:rPr>
        <w:t>maxnoofTNLAssociations</w:t>
      </w:r>
      <w:r w:rsidRPr="00D7008B">
        <w:rPr>
          <w:snapToGrid w:val="0"/>
          <w:lang w:val="sv-SE"/>
          <w:rPrChange w:id="6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1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1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13" w:author="Ericsson" w:date="2020-11-10T11:25:00Z">
            <w:rPr>
              <w:snapToGrid w:val="0"/>
            </w:rPr>
          </w:rPrChange>
        </w:rPr>
        <w:tab/>
        <w:t>INTEGER ::= 32</w:t>
      </w:r>
    </w:p>
    <w:p w14:paraId="02EAE5F4" w14:textId="77777777" w:rsidR="003A553E" w:rsidRPr="00D7008B" w:rsidRDefault="003A553E" w:rsidP="003A553E">
      <w:pPr>
        <w:pStyle w:val="PL"/>
        <w:rPr>
          <w:lang w:val="sv-SE"/>
          <w:rPrChange w:id="614" w:author="Ericsson" w:date="2020-11-10T11:25:00Z">
            <w:rPr/>
          </w:rPrChange>
        </w:rPr>
      </w:pPr>
      <w:r w:rsidRPr="00D7008B">
        <w:rPr>
          <w:snapToGrid w:val="0"/>
          <w:lang w:val="sv-SE"/>
          <w:rPrChange w:id="615" w:author="Ericsson" w:date="2020-11-10T11:25:00Z">
            <w:rPr>
              <w:snapToGrid w:val="0"/>
            </w:rPr>
          </w:rPrChange>
        </w:rPr>
        <w:t>maxnoofUEContexts</w:t>
      </w:r>
      <w:r w:rsidRPr="00D7008B">
        <w:rPr>
          <w:snapToGrid w:val="0"/>
          <w:lang w:val="sv-SE"/>
          <w:rPrChange w:id="6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sv-SE"/>
          <w:rPrChange w:id="622" w:author="Ericsson" w:date="2020-11-10T11:25:00Z">
            <w:rPr>
              <w:snapToGrid w:val="0"/>
            </w:rPr>
          </w:rPrChange>
        </w:rPr>
        <w:tab/>
        <w:t>INTEGER ::= 8192</w:t>
      </w:r>
    </w:p>
    <w:p w14:paraId="08846384" w14:textId="77777777" w:rsidR="003A553E" w:rsidRPr="00D7008B" w:rsidRDefault="003A553E" w:rsidP="003A553E">
      <w:pPr>
        <w:pStyle w:val="PL"/>
        <w:rPr>
          <w:lang w:val="sv-SE"/>
          <w:rPrChange w:id="623" w:author="Ericsson" w:date="2020-11-10T11:25:00Z">
            <w:rPr/>
          </w:rPrChange>
        </w:rPr>
      </w:pPr>
      <w:r w:rsidRPr="00D7008B">
        <w:rPr>
          <w:lang w:val="sv-SE"/>
          <w:rPrChange w:id="624" w:author="Ericsson" w:date="2020-11-10T11:25:00Z">
            <w:rPr/>
          </w:rPrChange>
        </w:rPr>
        <w:t>maxNRARFCN</w:t>
      </w:r>
      <w:r w:rsidRPr="00D7008B">
        <w:rPr>
          <w:lang w:val="sv-SE"/>
          <w:rPrChange w:id="625" w:author="Ericsson" w:date="2020-11-10T11:25:00Z">
            <w:rPr/>
          </w:rPrChange>
        </w:rPr>
        <w:tab/>
      </w:r>
      <w:r w:rsidRPr="00D7008B">
        <w:rPr>
          <w:lang w:val="sv-SE"/>
          <w:rPrChange w:id="626" w:author="Ericsson" w:date="2020-11-10T11:25:00Z">
            <w:rPr/>
          </w:rPrChange>
        </w:rPr>
        <w:tab/>
      </w:r>
      <w:r w:rsidRPr="00D7008B">
        <w:rPr>
          <w:lang w:val="sv-SE"/>
          <w:rPrChange w:id="627" w:author="Ericsson" w:date="2020-11-10T11:25:00Z">
            <w:rPr/>
          </w:rPrChange>
        </w:rPr>
        <w:tab/>
      </w:r>
      <w:r w:rsidRPr="00D7008B">
        <w:rPr>
          <w:lang w:val="sv-SE"/>
          <w:rPrChange w:id="628" w:author="Ericsson" w:date="2020-11-10T11:25:00Z">
            <w:rPr/>
          </w:rPrChange>
        </w:rPr>
        <w:tab/>
      </w:r>
      <w:r w:rsidRPr="00D7008B">
        <w:rPr>
          <w:lang w:val="sv-SE"/>
          <w:rPrChange w:id="629" w:author="Ericsson" w:date="2020-11-10T11:25:00Z">
            <w:rPr/>
          </w:rPrChange>
        </w:rPr>
        <w:tab/>
      </w:r>
      <w:r w:rsidRPr="00D7008B">
        <w:rPr>
          <w:lang w:val="sv-SE"/>
          <w:rPrChange w:id="630" w:author="Ericsson" w:date="2020-11-10T11:25:00Z">
            <w:rPr/>
          </w:rPrChange>
        </w:rPr>
        <w:tab/>
      </w:r>
      <w:r w:rsidRPr="00D7008B">
        <w:rPr>
          <w:lang w:val="sv-SE"/>
          <w:rPrChange w:id="631" w:author="Ericsson" w:date="2020-11-10T11:25:00Z">
            <w:rPr/>
          </w:rPrChange>
        </w:rPr>
        <w:tab/>
      </w:r>
      <w:r w:rsidRPr="00D7008B">
        <w:rPr>
          <w:lang w:val="sv-SE"/>
          <w:rPrChange w:id="632" w:author="Ericsson" w:date="2020-11-10T11:25:00Z">
            <w:rPr/>
          </w:rPrChange>
        </w:rPr>
        <w:tab/>
      </w:r>
      <w:r w:rsidRPr="00D7008B">
        <w:rPr>
          <w:lang w:val="sv-SE"/>
          <w:rPrChange w:id="633" w:author="Ericsson" w:date="2020-11-10T11:25:00Z">
            <w:rPr/>
          </w:rPrChange>
        </w:rPr>
        <w:tab/>
        <w:t>INTEGER ::= 3279165</w:t>
      </w:r>
    </w:p>
    <w:p w14:paraId="59EA66F5" w14:textId="77777777" w:rsidR="003A553E" w:rsidRPr="00D7008B" w:rsidRDefault="003A553E" w:rsidP="003A553E">
      <w:pPr>
        <w:pStyle w:val="PL"/>
        <w:rPr>
          <w:lang w:val="sv-SE"/>
          <w:rPrChange w:id="634" w:author="Ericsson" w:date="2020-11-10T11:25:00Z">
            <w:rPr/>
          </w:rPrChange>
        </w:rPr>
      </w:pPr>
      <w:r w:rsidRPr="00D7008B">
        <w:rPr>
          <w:lang w:val="sv-SE"/>
          <w:rPrChange w:id="635" w:author="Ericsson" w:date="2020-11-10T11:25:00Z">
            <w:rPr/>
          </w:rPrChange>
        </w:rPr>
        <w:t>maxNrOfErrors</w:t>
      </w:r>
      <w:r w:rsidRPr="00D7008B">
        <w:rPr>
          <w:lang w:val="sv-SE"/>
          <w:rPrChange w:id="636" w:author="Ericsson" w:date="2020-11-10T11:25:00Z">
            <w:rPr/>
          </w:rPrChange>
        </w:rPr>
        <w:tab/>
      </w:r>
      <w:r w:rsidRPr="00D7008B">
        <w:rPr>
          <w:lang w:val="sv-SE"/>
          <w:rPrChange w:id="637" w:author="Ericsson" w:date="2020-11-10T11:25:00Z">
            <w:rPr/>
          </w:rPrChange>
        </w:rPr>
        <w:tab/>
      </w:r>
      <w:r w:rsidRPr="00D7008B">
        <w:rPr>
          <w:lang w:val="sv-SE"/>
          <w:rPrChange w:id="638" w:author="Ericsson" w:date="2020-11-10T11:25:00Z">
            <w:rPr/>
          </w:rPrChange>
        </w:rPr>
        <w:tab/>
      </w:r>
      <w:r w:rsidRPr="00D7008B">
        <w:rPr>
          <w:lang w:val="sv-SE"/>
          <w:rPrChange w:id="639" w:author="Ericsson" w:date="2020-11-10T11:25:00Z">
            <w:rPr/>
          </w:rPrChange>
        </w:rPr>
        <w:tab/>
      </w:r>
      <w:r w:rsidRPr="00D7008B">
        <w:rPr>
          <w:lang w:val="sv-SE"/>
          <w:rPrChange w:id="640" w:author="Ericsson" w:date="2020-11-10T11:25:00Z">
            <w:rPr/>
          </w:rPrChange>
        </w:rPr>
        <w:tab/>
      </w:r>
      <w:r w:rsidRPr="00D7008B">
        <w:rPr>
          <w:lang w:val="sv-SE"/>
          <w:rPrChange w:id="641" w:author="Ericsson" w:date="2020-11-10T11:25:00Z">
            <w:rPr/>
          </w:rPrChange>
        </w:rPr>
        <w:tab/>
      </w:r>
      <w:r w:rsidRPr="00D7008B">
        <w:rPr>
          <w:lang w:val="sv-SE"/>
          <w:rPrChange w:id="642" w:author="Ericsson" w:date="2020-11-10T11:25:00Z">
            <w:rPr/>
          </w:rPrChange>
        </w:rPr>
        <w:tab/>
      </w:r>
      <w:r w:rsidRPr="00D7008B">
        <w:rPr>
          <w:lang w:val="sv-SE"/>
          <w:rPrChange w:id="643" w:author="Ericsson" w:date="2020-11-10T11:25:00Z">
            <w:rPr/>
          </w:rPrChange>
        </w:rPr>
        <w:tab/>
        <w:t>INTEGER ::= 256</w:t>
      </w:r>
    </w:p>
    <w:p w14:paraId="107CBD70" w14:textId="77777777" w:rsidR="003A553E" w:rsidRPr="00D7008B" w:rsidRDefault="003A553E" w:rsidP="003A553E">
      <w:pPr>
        <w:pStyle w:val="PL"/>
        <w:rPr>
          <w:lang w:val="sv-SE"/>
          <w:rPrChange w:id="644" w:author="Ericsson" w:date="2020-11-10T11:25:00Z">
            <w:rPr/>
          </w:rPrChange>
        </w:rPr>
      </w:pPr>
      <w:r w:rsidRPr="00D7008B">
        <w:rPr>
          <w:lang w:val="sv-SE"/>
          <w:rPrChange w:id="645" w:author="Ericsson" w:date="2020-11-10T11:25:00Z">
            <w:rPr/>
          </w:rPrChange>
        </w:rPr>
        <w:t>maxnoofslots</w:t>
      </w:r>
      <w:r w:rsidRPr="00D7008B">
        <w:rPr>
          <w:lang w:val="sv-SE"/>
          <w:rPrChange w:id="646" w:author="Ericsson" w:date="2020-11-10T11:25:00Z">
            <w:rPr/>
          </w:rPrChange>
        </w:rPr>
        <w:tab/>
      </w:r>
      <w:r w:rsidRPr="00D7008B">
        <w:rPr>
          <w:lang w:val="sv-SE"/>
          <w:rPrChange w:id="647" w:author="Ericsson" w:date="2020-11-10T11:25:00Z">
            <w:rPr/>
          </w:rPrChange>
        </w:rPr>
        <w:tab/>
      </w:r>
      <w:r w:rsidRPr="00D7008B">
        <w:rPr>
          <w:lang w:val="sv-SE"/>
          <w:rPrChange w:id="648" w:author="Ericsson" w:date="2020-11-10T11:25:00Z">
            <w:rPr/>
          </w:rPrChange>
        </w:rPr>
        <w:tab/>
      </w:r>
      <w:r w:rsidRPr="00D7008B">
        <w:rPr>
          <w:lang w:val="sv-SE"/>
          <w:rPrChange w:id="649" w:author="Ericsson" w:date="2020-11-10T11:25:00Z">
            <w:rPr/>
          </w:rPrChange>
        </w:rPr>
        <w:tab/>
      </w:r>
      <w:r w:rsidRPr="00D7008B">
        <w:rPr>
          <w:lang w:val="sv-SE"/>
          <w:rPrChange w:id="650" w:author="Ericsson" w:date="2020-11-10T11:25:00Z">
            <w:rPr/>
          </w:rPrChange>
        </w:rPr>
        <w:tab/>
      </w:r>
      <w:r w:rsidRPr="00D7008B">
        <w:rPr>
          <w:lang w:val="sv-SE"/>
          <w:rPrChange w:id="651" w:author="Ericsson" w:date="2020-11-10T11:25:00Z">
            <w:rPr/>
          </w:rPrChange>
        </w:rPr>
        <w:tab/>
      </w:r>
      <w:r w:rsidRPr="00D7008B">
        <w:rPr>
          <w:lang w:val="sv-SE"/>
          <w:rPrChange w:id="652" w:author="Ericsson" w:date="2020-11-10T11:25:00Z">
            <w:rPr/>
          </w:rPrChange>
        </w:rPr>
        <w:tab/>
      </w:r>
      <w:r w:rsidRPr="00D7008B">
        <w:rPr>
          <w:lang w:val="sv-SE"/>
          <w:rPrChange w:id="653" w:author="Ericsson" w:date="2020-11-10T11:25:00Z">
            <w:rPr/>
          </w:rPrChange>
        </w:rPr>
        <w:tab/>
        <w:t>INTEGER ::= 5120</w:t>
      </w:r>
    </w:p>
    <w:p w14:paraId="1C7C1954" w14:textId="77777777" w:rsidR="003A553E" w:rsidRPr="00D7008B" w:rsidRDefault="003A553E" w:rsidP="003A553E">
      <w:pPr>
        <w:pStyle w:val="PL"/>
        <w:rPr>
          <w:lang w:val="sv-SE"/>
          <w:rPrChange w:id="654" w:author="Ericsson" w:date="2020-11-10T11:25:00Z">
            <w:rPr/>
          </w:rPrChange>
        </w:rPr>
      </w:pPr>
      <w:r w:rsidRPr="00D7008B">
        <w:rPr>
          <w:lang w:val="sv-SE"/>
          <w:rPrChange w:id="655" w:author="Ericsson" w:date="2020-11-10T11:25:00Z">
            <w:rPr/>
          </w:rPrChange>
        </w:rPr>
        <w:t>maxnoofExtTLAs</w:t>
      </w:r>
      <w:r w:rsidRPr="00D7008B">
        <w:rPr>
          <w:lang w:val="sv-SE"/>
          <w:rPrChange w:id="656" w:author="Ericsson" w:date="2020-11-10T11:25:00Z">
            <w:rPr/>
          </w:rPrChange>
        </w:rPr>
        <w:tab/>
      </w:r>
      <w:r w:rsidRPr="00D7008B">
        <w:rPr>
          <w:lang w:val="sv-SE"/>
          <w:rPrChange w:id="657" w:author="Ericsson" w:date="2020-11-10T11:25:00Z">
            <w:rPr/>
          </w:rPrChange>
        </w:rPr>
        <w:tab/>
      </w:r>
      <w:r w:rsidRPr="00D7008B">
        <w:rPr>
          <w:lang w:val="sv-SE"/>
          <w:rPrChange w:id="658" w:author="Ericsson" w:date="2020-11-10T11:25:00Z">
            <w:rPr/>
          </w:rPrChange>
        </w:rPr>
        <w:tab/>
      </w:r>
      <w:r w:rsidRPr="00D7008B">
        <w:rPr>
          <w:lang w:val="sv-SE"/>
          <w:rPrChange w:id="659" w:author="Ericsson" w:date="2020-11-10T11:25:00Z">
            <w:rPr/>
          </w:rPrChange>
        </w:rPr>
        <w:tab/>
      </w:r>
      <w:r w:rsidRPr="00D7008B">
        <w:rPr>
          <w:lang w:val="sv-SE"/>
          <w:rPrChange w:id="660" w:author="Ericsson" w:date="2020-11-10T11:25:00Z">
            <w:rPr/>
          </w:rPrChange>
        </w:rPr>
        <w:tab/>
      </w:r>
      <w:r w:rsidRPr="00D7008B">
        <w:rPr>
          <w:lang w:val="sv-SE"/>
          <w:rPrChange w:id="661" w:author="Ericsson" w:date="2020-11-10T11:25:00Z">
            <w:rPr/>
          </w:rPrChange>
        </w:rPr>
        <w:tab/>
      </w:r>
      <w:r w:rsidRPr="00D7008B">
        <w:rPr>
          <w:lang w:val="sv-SE"/>
          <w:rPrChange w:id="662" w:author="Ericsson" w:date="2020-11-10T11:25:00Z">
            <w:rPr/>
          </w:rPrChange>
        </w:rPr>
        <w:tab/>
      </w:r>
      <w:r w:rsidRPr="00D7008B">
        <w:rPr>
          <w:lang w:val="sv-SE"/>
          <w:rPrChange w:id="663" w:author="Ericsson" w:date="2020-11-10T11:25:00Z">
            <w:rPr/>
          </w:rPrChange>
        </w:rPr>
        <w:tab/>
        <w:t>INTEGER ::= 16</w:t>
      </w:r>
    </w:p>
    <w:p w14:paraId="5FE4625D" w14:textId="77777777" w:rsidR="003A553E" w:rsidRPr="00D7008B" w:rsidRDefault="003A553E" w:rsidP="003A553E">
      <w:pPr>
        <w:pStyle w:val="PL"/>
        <w:rPr>
          <w:lang w:val="sv-SE"/>
          <w:rPrChange w:id="664" w:author="Ericsson" w:date="2020-11-10T11:25:00Z">
            <w:rPr/>
          </w:rPrChange>
        </w:rPr>
      </w:pPr>
      <w:r w:rsidRPr="00D7008B">
        <w:rPr>
          <w:lang w:val="sv-SE"/>
          <w:rPrChange w:id="665" w:author="Ericsson" w:date="2020-11-10T11:25:00Z">
            <w:rPr/>
          </w:rPrChange>
        </w:rPr>
        <w:t>maxnoofGTPTLAs</w:t>
      </w:r>
      <w:r w:rsidRPr="00D7008B">
        <w:rPr>
          <w:lang w:val="sv-SE"/>
          <w:rPrChange w:id="666" w:author="Ericsson" w:date="2020-11-10T11:25:00Z">
            <w:rPr/>
          </w:rPrChange>
        </w:rPr>
        <w:tab/>
      </w:r>
      <w:r w:rsidRPr="00D7008B">
        <w:rPr>
          <w:lang w:val="sv-SE"/>
          <w:rPrChange w:id="667" w:author="Ericsson" w:date="2020-11-10T11:25:00Z">
            <w:rPr/>
          </w:rPrChange>
        </w:rPr>
        <w:tab/>
      </w:r>
      <w:r w:rsidRPr="00D7008B">
        <w:rPr>
          <w:lang w:val="sv-SE"/>
          <w:rPrChange w:id="668" w:author="Ericsson" w:date="2020-11-10T11:25:00Z">
            <w:rPr/>
          </w:rPrChange>
        </w:rPr>
        <w:tab/>
      </w:r>
      <w:r w:rsidRPr="00D7008B">
        <w:rPr>
          <w:lang w:val="sv-SE"/>
          <w:rPrChange w:id="669" w:author="Ericsson" w:date="2020-11-10T11:25:00Z">
            <w:rPr/>
          </w:rPrChange>
        </w:rPr>
        <w:tab/>
      </w:r>
      <w:r w:rsidRPr="00D7008B">
        <w:rPr>
          <w:lang w:val="sv-SE"/>
          <w:rPrChange w:id="670" w:author="Ericsson" w:date="2020-11-10T11:25:00Z">
            <w:rPr/>
          </w:rPrChange>
        </w:rPr>
        <w:tab/>
      </w:r>
      <w:r w:rsidRPr="00D7008B">
        <w:rPr>
          <w:lang w:val="sv-SE"/>
          <w:rPrChange w:id="671" w:author="Ericsson" w:date="2020-11-10T11:25:00Z">
            <w:rPr/>
          </w:rPrChange>
        </w:rPr>
        <w:tab/>
      </w:r>
      <w:r w:rsidRPr="00D7008B">
        <w:rPr>
          <w:lang w:val="sv-SE"/>
          <w:rPrChange w:id="672" w:author="Ericsson" w:date="2020-11-10T11:25:00Z">
            <w:rPr/>
          </w:rPrChange>
        </w:rPr>
        <w:tab/>
      </w:r>
      <w:r w:rsidRPr="00D7008B">
        <w:rPr>
          <w:lang w:val="sv-SE"/>
          <w:rPrChange w:id="673" w:author="Ericsson" w:date="2020-11-10T11:25:00Z">
            <w:rPr/>
          </w:rPrChange>
        </w:rPr>
        <w:tab/>
        <w:t>INTEGER ::= 16</w:t>
      </w:r>
    </w:p>
    <w:p w14:paraId="579E6220" w14:textId="77777777" w:rsidR="003A553E" w:rsidRPr="00D7008B" w:rsidRDefault="003A553E" w:rsidP="003A553E">
      <w:pPr>
        <w:pStyle w:val="PL"/>
        <w:rPr>
          <w:lang w:val="sv-SE"/>
          <w:rPrChange w:id="674" w:author="Ericsson" w:date="2020-11-10T11:25:00Z">
            <w:rPr/>
          </w:rPrChange>
        </w:rPr>
      </w:pPr>
      <w:r w:rsidRPr="00D7008B">
        <w:rPr>
          <w:lang w:val="sv-SE"/>
          <w:rPrChange w:id="675" w:author="Ericsson" w:date="2020-11-10T11:25:00Z">
            <w:rPr/>
          </w:rPrChange>
        </w:rPr>
        <w:t>maxnoofCHOcells</w:t>
      </w:r>
      <w:r w:rsidRPr="00D7008B">
        <w:rPr>
          <w:lang w:val="sv-SE"/>
          <w:rPrChange w:id="676" w:author="Ericsson" w:date="2020-11-10T11:25:00Z">
            <w:rPr/>
          </w:rPrChange>
        </w:rPr>
        <w:tab/>
      </w:r>
      <w:r w:rsidRPr="00D7008B">
        <w:rPr>
          <w:lang w:val="sv-SE"/>
          <w:rPrChange w:id="677" w:author="Ericsson" w:date="2020-11-10T11:25:00Z">
            <w:rPr/>
          </w:rPrChange>
        </w:rPr>
        <w:tab/>
      </w:r>
      <w:r w:rsidRPr="00D7008B">
        <w:rPr>
          <w:lang w:val="sv-SE"/>
          <w:rPrChange w:id="678" w:author="Ericsson" w:date="2020-11-10T11:25:00Z">
            <w:rPr/>
          </w:rPrChange>
        </w:rPr>
        <w:tab/>
      </w:r>
      <w:r w:rsidRPr="00D7008B">
        <w:rPr>
          <w:lang w:val="sv-SE"/>
          <w:rPrChange w:id="679" w:author="Ericsson" w:date="2020-11-10T11:25:00Z">
            <w:rPr/>
          </w:rPrChange>
        </w:rPr>
        <w:tab/>
      </w:r>
      <w:r w:rsidRPr="00D7008B">
        <w:rPr>
          <w:lang w:val="sv-SE"/>
          <w:rPrChange w:id="680" w:author="Ericsson" w:date="2020-11-10T11:25:00Z">
            <w:rPr/>
          </w:rPrChange>
        </w:rPr>
        <w:tab/>
      </w:r>
      <w:r w:rsidRPr="00D7008B">
        <w:rPr>
          <w:lang w:val="sv-SE"/>
          <w:rPrChange w:id="681" w:author="Ericsson" w:date="2020-11-10T11:25:00Z">
            <w:rPr/>
          </w:rPrChange>
        </w:rPr>
        <w:tab/>
      </w:r>
      <w:r w:rsidRPr="00D7008B">
        <w:rPr>
          <w:lang w:val="sv-SE"/>
          <w:rPrChange w:id="682" w:author="Ericsson" w:date="2020-11-10T11:25:00Z">
            <w:rPr/>
          </w:rPrChange>
        </w:rPr>
        <w:tab/>
      </w:r>
      <w:r w:rsidRPr="00D7008B">
        <w:rPr>
          <w:lang w:val="sv-SE"/>
          <w:rPrChange w:id="683" w:author="Ericsson" w:date="2020-11-10T11:25:00Z">
            <w:rPr/>
          </w:rPrChange>
        </w:rPr>
        <w:tab/>
        <w:t>INTEGER ::= 8</w:t>
      </w:r>
    </w:p>
    <w:p w14:paraId="72274561" w14:textId="77777777" w:rsidR="003A553E" w:rsidRPr="00DA6DDA" w:rsidRDefault="003A553E" w:rsidP="003A553E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14:paraId="679D9FAF" w14:textId="77777777" w:rsidR="003A553E" w:rsidRPr="00826BC3" w:rsidRDefault="003A553E" w:rsidP="003A553E">
      <w:pPr>
        <w:pStyle w:val="PL"/>
        <w:rPr>
          <w:lang w:val="sv-SE"/>
        </w:rPr>
      </w:pPr>
      <w:r w:rsidRPr="00826BC3">
        <w:rPr>
          <w:lang w:val="sv-SE"/>
        </w:rPr>
        <w:t>maxnoofSSBAreas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>
        <w:rPr>
          <w:noProof w:val="0"/>
          <w:snapToGrid w:val="0"/>
          <w:lang w:val="sv-SE" w:eastAsia="zh-CN"/>
        </w:rPr>
        <w:tab/>
      </w:r>
      <w:r w:rsidRPr="00826BC3">
        <w:rPr>
          <w:lang w:val="sv-SE"/>
        </w:rPr>
        <w:t>INTEGER ::= 64</w:t>
      </w:r>
    </w:p>
    <w:p w14:paraId="2503E9BF" w14:textId="77777777" w:rsidR="003A553E" w:rsidRPr="00D7008B" w:rsidRDefault="003A553E" w:rsidP="003A553E">
      <w:pPr>
        <w:pStyle w:val="PL"/>
        <w:rPr>
          <w:lang w:val="sv-SE"/>
          <w:rPrChange w:id="684" w:author="Ericsson" w:date="2020-11-10T11:25:00Z">
            <w:rPr/>
          </w:rPrChange>
        </w:rPr>
      </w:pPr>
      <w:r w:rsidRPr="00D7008B">
        <w:rPr>
          <w:lang w:val="sv-SE"/>
          <w:rPrChange w:id="685" w:author="Ericsson" w:date="2020-11-10T11:25:00Z">
            <w:rPr/>
          </w:rPrChange>
        </w:rPr>
        <w:t>maxnoofRACHReports</w:t>
      </w:r>
      <w:r w:rsidRPr="00D7008B">
        <w:rPr>
          <w:lang w:val="sv-SE"/>
          <w:rPrChange w:id="686" w:author="Ericsson" w:date="2020-11-10T11:25:00Z">
            <w:rPr/>
          </w:rPrChange>
        </w:rPr>
        <w:tab/>
      </w:r>
      <w:r w:rsidRPr="00D7008B">
        <w:rPr>
          <w:lang w:val="sv-SE"/>
          <w:rPrChange w:id="687" w:author="Ericsson" w:date="2020-11-10T11:25:00Z">
            <w:rPr/>
          </w:rPrChange>
        </w:rPr>
        <w:tab/>
      </w:r>
      <w:r w:rsidRPr="00D7008B">
        <w:rPr>
          <w:lang w:val="sv-SE"/>
          <w:rPrChange w:id="688" w:author="Ericsson" w:date="2020-11-10T11:25:00Z">
            <w:rPr/>
          </w:rPrChange>
        </w:rPr>
        <w:tab/>
      </w:r>
      <w:r w:rsidRPr="00D7008B">
        <w:rPr>
          <w:lang w:val="sv-SE"/>
          <w:rPrChange w:id="689" w:author="Ericsson" w:date="2020-11-10T11:25:00Z">
            <w:rPr/>
          </w:rPrChange>
        </w:rPr>
        <w:tab/>
      </w:r>
      <w:r w:rsidRPr="00D7008B">
        <w:rPr>
          <w:lang w:val="sv-SE"/>
          <w:rPrChange w:id="690" w:author="Ericsson" w:date="2020-11-10T11:25:00Z">
            <w:rPr/>
          </w:rPrChange>
        </w:rPr>
        <w:tab/>
      </w:r>
      <w:r w:rsidRPr="00D7008B">
        <w:rPr>
          <w:lang w:val="sv-SE"/>
          <w:rPrChange w:id="691" w:author="Ericsson" w:date="2020-11-10T11:25:00Z">
            <w:rPr/>
          </w:rPrChange>
        </w:rPr>
        <w:tab/>
      </w:r>
      <w:r w:rsidRPr="00D7008B">
        <w:rPr>
          <w:lang w:val="sv-SE"/>
          <w:rPrChange w:id="692" w:author="Ericsson" w:date="2020-11-10T11:25:00Z">
            <w:rPr/>
          </w:rPrChange>
        </w:rPr>
        <w:tab/>
        <w:t>INTEGER ::= 64</w:t>
      </w:r>
    </w:p>
    <w:p w14:paraId="222B10D1" w14:textId="77777777" w:rsidR="003A553E" w:rsidRPr="00D7008B" w:rsidRDefault="003A553E" w:rsidP="003A553E">
      <w:pPr>
        <w:pStyle w:val="PL"/>
        <w:rPr>
          <w:lang w:val="sv-SE"/>
          <w:rPrChange w:id="693" w:author="Ericsson" w:date="2020-11-10T11:25:00Z">
            <w:rPr/>
          </w:rPrChange>
        </w:rPr>
      </w:pPr>
      <w:r w:rsidRPr="00D7008B">
        <w:rPr>
          <w:lang w:val="sv-SE"/>
          <w:rPrChange w:id="694" w:author="Ericsson" w:date="2020-11-10T11:25:00Z">
            <w:rPr/>
          </w:rPrChange>
        </w:rPr>
        <w:t>maxnoofNRSCSs</w:t>
      </w:r>
      <w:r w:rsidRPr="00D7008B">
        <w:rPr>
          <w:lang w:val="sv-SE"/>
          <w:rPrChange w:id="695" w:author="Ericsson" w:date="2020-11-10T11:25:00Z">
            <w:rPr/>
          </w:rPrChange>
        </w:rPr>
        <w:tab/>
      </w:r>
      <w:r w:rsidRPr="00D7008B">
        <w:rPr>
          <w:lang w:val="sv-SE"/>
          <w:rPrChange w:id="696" w:author="Ericsson" w:date="2020-11-10T11:25:00Z">
            <w:rPr/>
          </w:rPrChange>
        </w:rPr>
        <w:tab/>
      </w:r>
      <w:r w:rsidRPr="00D7008B">
        <w:rPr>
          <w:lang w:val="sv-SE"/>
          <w:rPrChange w:id="697" w:author="Ericsson" w:date="2020-11-10T11:25:00Z">
            <w:rPr/>
          </w:rPrChange>
        </w:rPr>
        <w:tab/>
      </w:r>
      <w:r w:rsidRPr="00D7008B">
        <w:rPr>
          <w:lang w:val="sv-SE"/>
          <w:rPrChange w:id="698" w:author="Ericsson" w:date="2020-11-10T11:25:00Z">
            <w:rPr/>
          </w:rPrChange>
        </w:rPr>
        <w:tab/>
      </w:r>
      <w:r w:rsidRPr="00D7008B">
        <w:rPr>
          <w:lang w:val="sv-SE"/>
          <w:rPrChange w:id="699" w:author="Ericsson" w:date="2020-11-10T11:25:00Z">
            <w:rPr/>
          </w:rPrChange>
        </w:rPr>
        <w:tab/>
      </w:r>
      <w:r w:rsidRPr="00D7008B">
        <w:rPr>
          <w:lang w:val="sv-SE"/>
          <w:rPrChange w:id="700" w:author="Ericsson" w:date="2020-11-10T11:25:00Z">
            <w:rPr/>
          </w:rPrChange>
        </w:rPr>
        <w:tab/>
      </w:r>
      <w:r w:rsidRPr="00D7008B">
        <w:rPr>
          <w:lang w:val="sv-SE"/>
          <w:rPrChange w:id="701" w:author="Ericsson" w:date="2020-11-10T11:25:00Z">
            <w:rPr/>
          </w:rPrChange>
        </w:rPr>
        <w:tab/>
      </w:r>
      <w:r w:rsidRPr="00D7008B">
        <w:rPr>
          <w:lang w:val="sv-SE"/>
          <w:rPrChange w:id="702" w:author="Ericsson" w:date="2020-11-10T11:25:00Z">
            <w:rPr/>
          </w:rPrChange>
        </w:rPr>
        <w:tab/>
        <w:t>INTEGER ::= 5</w:t>
      </w:r>
    </w:p>
    <w:p w14:paraId="6930DFE4" w14:textId="77777777" w:rsidR="003A553E" w:rsidRPr="00D7008B" w:rsidRDefault="003A553E" w:rsidP="003A553E">
      <w:pPr>
        <w:pStyle w:val="PL"/>
        <w:rPr>
          <w:lang w:val="sv-SE"/>
          <w:rPrChange w:id="703" w:author="Ericsson" w:date="2020-11-10T11:25:00Z">
            <w:rPr/>
          </w:rPrChange>
        </w:rPr>
      </w:pPr>
      <w:r w:rsidRPr="00D7008B">
        <w:rPr>
          <w:lang w:val="sv-SE"/>
          <w:rPrChange w:id="704" w:author="Ericsson" w:date="2020-11-10T11:25:00Z">
            <w:rPr/>
          </w:rPrChange>
        </w:rPr>
        <w:t>maxnoofPhysicalResourceBlocks</w:t>
      </w:r>
      <w:r w:rsidRPr="00D7008B">
        <w:rPr>
          <w:lang w:val="sv-SE"/>
          <w:rPrChange w:id="705" w:author="Ericsson" w:date="2020-11-10T11:25:00Z">
            <w:rPr/>
          </w:rPrChange>
        </w:rPr>
        <w:tab/>
      </w:r>
      <w:r w:rsidRPr="00D7008B">
        <w:rPr>
          <w:lang w:val="sv-SE"/>
          <w:rPrChange w:id="706" w:author="Ericsson" w:date="2020-11-10T11:25:00Z">
            <w:rPr/>
          </w:rPrChange>
        </w:rPr>
        <w:tab/>
      </w:r>
      <w:r w:rsidRPr="00D7008B">
        <w:rPr>
          <w:lang w:val="sv-SE"/>
          <w:rPrChange w:id="707" w:author="Ericsson" w:date="2020-11-10T11:25:00Z">
            <w:rPr/>
          </w:rPrChange>
        </w:rPr>
        <w:tab/>
      </w:r>
      <w:r w:rsidRPr="00D7008B">
        <w:rPr>
          <w:lang w:val="sv-SE"/>
          <w:rPrChange w:id="708" w:author="Ericsson" w:date="2020-11-10T11:25:00Z">
            <w:rPr/>
          </w:rPrChange>
        </w:rPr>
        <w:tab/>
        <w:t>INTEGER ::= 275</w:t>
      </w:r>
    </w:p>
    <w:p w14:paraId="130A0FFD" w14:textId="77777777" w:rsidR="003A553E" w:rsidRPr="003E02F9" w:rsidRDefault="003A553E" w:rsidP="003A553E">
      <w:pPr>
        <w:pStyle w:val="PL"/>
        <w:rPr>
          <w:lang w:val="sv-SE"/>
        </w:rPr>
      </w:pPr>
      <w:r w:rsidRPr="003E02F9">
        <w:rPr>
          <w:snapToGrid w:val="0"/>
          <w:lang w:val="sv-SE"/>
        </w:rPr>
        <w:t>maxnoofAdditionalPDCPDuplicationTNL</w:t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  <w:t>INTEGER ::= 2</w:t>
      </w:r>
    </w:p>
    <w:p w14:paraId="04140E71" w14:textId="77777777" w:rsidR="003A553E" w:rsidRPr="003E02F9" w:rsidRDefault="003A553E" w:rsidP="003A553E">
      <w:pPr>
        <w:pStyle w:val="PL"/>
        <w:rPr>
          <w:snapToGrid w:val="0"/>
          <w:lang w:val="sv-SE"/>
        </w:rPr>
      </w:pPr>
      <w:r w:rsidRPr="003E02F9">
        <w:rPr>
          <w:snapToGrid w:val="0"/>
          <w:lang w:val="sv-SE"/>
        </w:rPr>
        <w:t>maxnoofRLCDuplicationstate</w:t>
      </w:r>
      <w:r w:rsidRPr="003E02F9"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>INTEGER ::= 3</w:t>
      </w:r>
    </w:p>
    <w:p w14:paraId="107ABB01" w14:textId="77777777" w:rsidR="005F34E4" w:rsidRPr="00D50737" w:rsidRDefault="003A553E" w:rsidP="00D50737">
      <w:pPr>
        <w:pStyle w:val="PL"/>
        <w:rPr>
          <w:ins w:id="709" w:author="CATT" w:date="2020-11-09T10:27:00Z"/>
          <w:noProof w:val="0"/>
          <w:snapToGrid w:val="0"/>
          <w:lang w:val="sv-SE" w:eastAsia="zh-CN"/>
        </w:rPr>
      </w:pPr>
      <w:r w:rsidRPr="009D59B4">
        <w:rPr>
          <w:noProof w:val="0"/>
          <w:snapToGrid w:val="0"/>
          <w:lang w:val="sv-SE"/>
        </w:rPr>
        <w:t>maxnoofWLANName</w:t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  <w:t>INTEGER ::= 4</w:t>
      </w:r>
    </w:p>
    <w:p w14:paraId="4F64C072" w14:textId="77777777" w:rsidR="005F34E4" w:rsidRPr="009D59B4" w:rsidRDefault="005F34E4" w:rsidP="003A553E">
      <w:pPr>
        <w:pStyle w:val="PL"/>
        <w:rPr>
          <w:noProof w:val="0"/>
          <w:snapToGrid w:val="0"/>
          <w:lang w:val="sv-SE" w:eastAsia="zh-CN"/>
        </w:rPr>
      </w:pPr>
    </w:p>
    <w:p w14:paraId="6737C042" w14:textId="77777777" w:rsidR="003A553E" w:rsidRPr="00D7008B" w:rsidRDefault="003A553E" w:rsidP="003A553E">
      <w:pPr>
        <w:pStyle w:val="PL"/>
        <w:rPr>
          <w:lang w:val="sv-SE"/>
          <w:rPrChange w:id="710" w:author="Ericsson" w:date="2020-11-10T11:25:00Z">
            <w:rPr/>
          </w:rPrChange>
        </w:rPr>
      </w:pPr>
    </w:p>
    <w:p w14:paraId="60D7A4ED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4BDF0917" w14:textId="77777777" w:rsidR="003A553E" w:rsidRPr="00FD0425" w:rsidRDefault="003A553E" w:rsidP="003A553E">
      <w:pPr>
        <w:pStyle w:val="PL"/>
      </w:pPr>
      <w:r w:rsidRPr="00FD0425">
        <w:t>--</w:t>
      </w:r>
    </w:p>
    <w:p w14:paraId="466C8DE6" w14:textId="77777777" w:rsidR="003A553E" w:rsidRPr="00FD0425" w:rsidRDefault="003A553E" w:rsidP="003A553E">
      <w:pPr>
        <w:pStyle w:val="PL"/>
        <w:outlineLvl w:val="3"/>
      </w:pPr>
      <w:r w:rsidRPr="00FD0425">
        <w:t>-- IEs</w:t>
      </w:r>
    </w:p>
    <w:p w14:paraId="4D8C8287" w14:textId="77777777" w:rsidR="003A553E" w:rsidRPr="00FD0425" w:rsidRDefault="003A553E" w:rsidP="003A553E">
      <w:pPr>
        <w:pStyle w:val="PL"/>
      </w:pPr>
      <w:r w:rsidRPr="00FD0425">
        <w:t>--</w:t>
      </w:r>
    </w:p>
    <w:p w14:paraId="227843F2" w14:textId="77777777" w:rsidR="003A553E" w:rsidRPr="00FD0425" w:rsidRDefault="003A553E" w:rsidP="003A553E">
      <w:pPr>
        <w:pStyle w:val="PL"/>
      </w:pPr>
      <w:r w:rsidRPr="00FD0425">
        <w:t>-- **************************************************************</w:t>
      </w:r>
    </w:p>
    <w:p w14:paraId="7AD358A7" w14:textId="77777777" w:rsidR="003A553E" w:rsidRPr="00FD0425" w:rsidRDefault="003A553E" w:rsidP="003A553E">
      <w:pPr>
        <w:pStyle w:val="PL"/>
      </w:pPr>
    </w:p>
    <w:p w14:paraId="18FCF249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3AE7987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61D1AF34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443B35C8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2E8B15F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28D69C8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4C4044FB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58A32BC5" w14:textId="77777777" w:rsidR="003A553E" w:rsidRPr="00D7008B" w:rsidRDefault="003A553E" w:rsidP="003A553E">
      <w:pPr>
        <w:pStyle w:val="PL"/>
        <w:rPr>
          <w:lang w:val="it-IT"/>
          <w:rPrChange w:id="711" w:author="Ericsson" w:date="2020-11-10T11:25:00Z">
            <w:rPr/>
          </w:rPrChange>
        </w:rPr>
      </w:pPr>
      <w:r w:rsidRPr="00D7008B">
        <w:rPr>
          <w:lang w:val="it-IT"/>
          <w:rPrChange w:id="712" w:author="Ericsson" w:date="2020-11-10T11:25:00Z">
            <w:rPr/>
          </w:rPrChange>
        </w:rPr>
        <w:t>id-Cause</w:t>
      </w:r>
      <w:r w:rsidRPr="00D7008B">
        <w:rPr>
          <w:lang w:val="it-IT"/>
          <w:rPrChange w:id="713" w:author="Ericsson" w:date="2020-11-10T11:25:00Z">
            <w:rPr/>
          </w:rPrChange>
        </w:rPr>
        <w:tab/>
      </w:r>
      <w:r w:rsidRPr="00D7008B">
        <w:rPr>
          <w:lang w:val="it-IT"/>
          <w:rPrChange w:id="714" w:author="Ericsson" w:date="2020-11-10T11:25:00Z">
            <w:rPr/>
          </w:rPrChange>
        </w:rPr>
        <w:tab/>
      </w:r>
      <w:r w:rsidRPr="00D7008B">
        <w:rPr>
          <w:lang w:val="it-IT"/>
          <w:rPrChange w:id="715" w:author="Ericsson" w:date="2020-11-10T11:25:00Z">
            <w:rPr/>
          </w:rPrChange>
        </w:rPr>
        <w:tab/>
      </w:r>
      <w:r w:rsidRPr="00D7008B">
        <w:rPr>
          <w:lang w:val="it-IT"/>
          <w:rPrChange w:id="716" w:author="Ericsson" w:date="2020-11-10T11:25:00Z">
            <w:rPr/>
          </w:rPrChange>
        </w:rPr>
        <w:tab/>
      </w:r>
      <w:r w:rsidRPr="00D7008B">
        <w:rPr>
          <w:lang w:val="it-IT"/>
          <w:rPrChange w:id="717" w:author="Ericsson" w:date="2020-11-10T11:25:00Z">
            <w:rPr/>
          </w:rPrChange>
        </w:rPr>
        <w:tab/>
      </w:r>
      <w:r w:rsidRPr="00D7008B">
        <w:rPr>
          <w:lang w:val="it-IT"/>
          <w:rPrChange w:id="718" w:author="Ericsson" w:date="2020-11-10T11:25:00Z">
            <w:rPr/>
          </w:rPrChange>
        </w:rPr>
        <w:tab/>
      </w:r>
      <w:r w:rsidRPr="00D7008B">
        <w:rPr>
          <w:lang w:val="it-IT"/>
          <w:rPrChange w:id="719" w:author="Ericsson" w:date="2020-11-10T11:25:00Z">
            <w:rPr/>
          </w:rPrChange>
        </w:rPr>
        <w:tab/>
      </w:r>
      <w:r w:rsidRPr="00D7008B">
        <w:rPr>
          <w:lang w:val="it-IT"/>
          <w:rPrChange w:id="720" w:author="Ericsson" w:date="2020-11-10T11:25:00Z">
            <w:rPr/>
          </w:rPrChange>
        </w:rPr>
        <w:tab/>
      </w:r>
      <w:r w:rsidRPr="00D7008B">
        <w:rPr>
          <w:lang w:val="it-IT"/>
          <w:rPrChange w:id="721" w:author="Ericsson" w:date="2020-11-10T11:25:00Z">
            <w:rPr/>
          </w:rPrChange>
        </w:rPr>
        <w:tab/>
      </w:r>
      <w:r w:rsidRPr="00D7008B">
        <w:rPr>
          <w:lang w:val="it-IT"/>
          <w:rPrChange w:id="722" w:author="Ericsson" w:date="2020-11-10T11:25:00Z">
            <w:rPr/>
          </w:rPrChange>
        </w:rPr>
        <w:tab/>
      </w:r>
      <w:r w:rsidRPr="00D7008B">
        <w:rPr>
          <w:lang w:val="it-IT"/>
          <w:rPrChange w:id="723" w:author="Ericsson" w:date="2020-11-10T11:25:00Z">
            <w:rPr/>
          </w:rPrChange>
        </w:rPr>
        <w:tab/>
      </w:r>
      <w:r w:rsidRPr="00D7008B">
        <w:rPr>
          <w:lang w:val="it-IT"/>
          <w:rPrChange w:id="724" w:author="Ericsson" w:date="2020-11-10T11:25:00Z">
            <w:rPr/>
          </w:rPrChange>
        </w:rPr>
        <w:tab/>
      </w:r>
      <w:r w:rsidRPr="00D7008B">
        <w:rPr>
          <w:lang w:val="it-IT"/>
          <w:rPrChange w:id="725" w:author="Ericsson" w:date="2020-11-10T11:25:00Z">
            <w:rPr/>
          </w:rPrChange>
        </w:rPr>
        <w:tab/>
      </w:r>
      <w:r w:rsidRPr="00D7008B">
        <w:rPr>
          <w:lang w:val="it-IT"/>
          <w:rPrChange w:id="726" w:author="Ericsson" w:date="2020-11-10T11:25:00Z">
            <w:rPr/>
          </w:rPrChange>
        </w:rPr>
        <w:tab/>
      </w:r>
      <w:r w:rsidRPr="00D7008B">
        <w:rPr>
          <w:lang w:val="it-IT"/>
          <w:rPrChange w:id="727" w:author="Ericsson" w:date="2020-11-10T11:25:00Z">
            <w:rPr/>
          </w:rPrChange>
        </w:rPr>
        <w:tab/>
      </w:r>
      <w:r w:rsidRPr="00D7008B">
        <w:rPr>
          <w:lang w:val="it-IT"/>
          <w:rPrChange w:id="728" w:author="Ericsson" w:date="2020-11-10T11:25:00Z">
            <w:rPr/>
          </w:rPrChange>
        </w:rPr>
        <w:tab/>
      </w:r>
      <w:r w:rsidRPr="00D7008B">
        <w:rPr>
          <w:lang w:val="it-IT"/>
          <w:rPrChange w:id="729" w:author="Ericsson" w:date="2020-11-10T11:25:00Z">
            <w:rPr/>
          </w:rPrChange>
        </w:rPr>
        <w:tab/>
      </w:r>
      <w:r w:rsidRPr="00D7008B">
        <w:rPr>
          <w:lang w:val="it-IT"/>
          <w:rPrChange w:id="730" w:author="Ericsson" w:date="2020-11-10T11:25:00Z">
            <w:rPr/>
          </w:rPrChange>
        </w:rPr>
        <w:tab/>
      </w:r>
      <w:r w:rsidRPr="00D7008B">
        <w:rPr>
          <w:lang w:val="it-IT"/>
          <w:rPrChange w:id="731" w:author="Ericsson" w:date="2020-11-10T11:25:00Z">
            <w:rPr/>
          </w:rPrChange>
        </w:rPr>
        <w:tab/>
      </w:r>
      <w:r w:rsidRPr="00D7008B">
        <w:rPr>
          <w:lang w:val="it-IT"/>
          <w:rPrChange w:id="732" w:author="Ericsson" w:date="2020-11-10T11:25:00Z">
            <w:rPr/>
          </w:rPrChange>
        </w:rPr>
        <w:tab/>
      </w:r>
      <w:r w:rsidRPr="00D7008B">
        <w:rPr>
          <w:lang w:val="it-IT"/>
          <w:rPrChange w:id="733" w:author="Ericsson" w:date="2020-11-10T11:25:00Z">
            <w:rPr/>
          </w:rPrChange>
        </w:rPr>
        <w:tab/>
      </w:r>
      <w:r w:rsidRPr="00D7008B">
        <w:rPr>
          <w:lang w:val="it-IT"/>
          <w:rPrChange w:id="734" w:author="Ericsson" w:date="2020-11-10T11:25:00Z">
            <w:rPr/>
          </w:rPrChange>
        </w:rPr>
        <w:tab/>
      </w:r>
      <w:r w:rsidRPr="00D7008B">
        <w:rPr>
          <w:lang w:val="it-IT"/>
          <w:rPrChange w:id="735" w:author="Ericsson" w:date="2020-11-10T11:25:00Z">
            <w:rPr/>
          </w:rPrChange>
        </w:rPr>
        <w:tab/>
        <w:t>ProtocolIE-ID ::= 7</w:t>
      </w:r>
    </w:p>
    <w:p w14:paraId="06D31590" w14:textId="77777777" w:rsidR="003A553E" w:rsidRPr="00D7008B" w:rsidRDefault="003A553E" w:rsidP="003A553E">
      <w:pPr>
        <w:pStyle w:val="PL"/>
        <w:rPr>
          <w:snapToGrid w:val="0"/>
          <w:lang w:val="it-IT"/>
          <w:rPrChange w:id="736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737" w:author="Ericsson" w:date="2020-11-10T11:25:00Z">
            <w:rPr>
              <w:snapToGrid w:val="0"/>
            </w:rPr>
          </w:rPrChange>
        </w:rPr>
        <w:t>id-cellAssistanceInfo-NR</w:t>
      </w:r>
      <w:r w:rsidRPr="00D7008B">
        <w:rPr>
          <w:snapToGrid w:val="0"/>
          <w:lang w:val="it-IT"/>
          <w:rPrChange w:id="7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56" w:author="Ericsson" w:date="2020-11-10T11:25:00Z">
            <w:rPr>
              <w:snapToGrid w:val="0"/>
            </w:rPr>
          </w:rPrChange>
        </w:rPr>
        <w:tab/>
        <w:t>ProtocolIE-ID ::= 8</w:t>
      </w:r>
    </w:p>
    <w:p w14:paraId="6AEEE57D" w14:textId="77777777" w:rsidR="003A553E" w:rsidRPr="00D7008B" w:rsidRDefault="003A553E" w:rsidP="003A553E">
      <w:pPr>
        <w:pStyle w:val="PL"/>
        <w:rPr>
          <w:snapToGrid w:val="0"/>
          <w:lang w:val="it-IT"/>
          <w:rPrChange w:id="757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758" w:author="Ericsson" w:date="2020-11-10T11:25:00Z">
            <w:rPr>
              <w:snapToGrid w:val="0"/>
            </w:rPr>
          </w:rPrChange>
        </w:rPr>
        <w:t>id-ConfigurationUpdateInitiatingNodeChoice</w:t>
      </w:r>
      <w:r w:rsidRPr="00D7008B">
        <w:rPr>
          <w:snapToGrid w:val="0"/>
          <w:lang w:val="it-IT"/>
          <w:rPrChange w:id="7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773" w:author="Ericsson" w:date="2020-11-10T11:25:00Z">
            <w:rPr>
              <w:snapToGrid w:val="0"/>
            </w:rPr>
          </w:rPrChange>
        </w:rPr>
        <w:tab/>
        <w:t>ProtocolIE-ID ::= 9</w:t>
      </w:r>
    </w:p>
    <w:p w14:paraId="69E6E4BE" w14:textId="77777777" w:rsidR="003A553E" w:rsidRPr="00D7008B" w:rsidRDefault="003A553E" w:rsidP="003A553E">
      <w:pPr>
        <w:pStyle w:val="PL"/>
        <w:rPr>
          <w:snapToGrid w:val="0"/>
          <w:lang w:val="it-IT"/>
          <w:rPrChange w:id="774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775" w:author="Ericsson" w:date="2020-11-10T11:25:00Z">
            <w:rPr>
              <w:snapToGrid w:val="0"/>
            </w:rPr>
          </w:rPrChange>
        </w:rPr>
        <w:t>id-CriticalityDiagnostics</w:t>
      </w:r>
      <w:r w:rsidRPr="00D7008B">
        <w:rPr>
          <w:lang w:val="it-IT"/>
          <w:rPrChange w:id="776" w:author="Ericsson" w:date="2020-11-10T11:25:00Z">
            <w:rPr/>
          </w:rPrChange>
        </w:rPr>
        <w:tab/>
      </w:r>
      <w:r w:rsidRPr="00D7008B">
        <w:rPr>
          <w:lang w:val="it-IT"/>
          <w:rPrChange w:id="777" w:author="Ericsson" w:date="2020-11-10T11:25:00Z">
            <w:rPr/>
          </w:rPrChange>
        </w:rPr>
        <w:tab/>
      </w:r>
      <w:r w:rsidRPr="00D7008B">
        <w:rPr>
          <w:lang w:val="it-IT"/>
          <w:rPrChange w:id="778" w:author="Ericsson" w:date="2020-11-10T11:25:00Z">
            <w:rPr/>
          </w:rPrChange>
        </w:rPr>
        <w:tab/>
      </w:r>
      <w:r w:rsidRPr="00D7008B">
        <w:rPr>
          <w:lang w:val="it-IT"/>
          <w:rPrChange w:id="779" w:author="Ericsson" w:date="2020-11-10T11:25:00Z">
            <w:rPr/>
          </w:rPrChange>
        </w:rPr>
        <w:tab/>
      </w:r>
      <w:r w:rsidRPr="00D7008B">
        <w:rPr>
          <w:lang w:val="it-IT"/>
          <w:rPrChange w:id="780" w:author="Ericsson" w:date="2020-11-10T11:25:00Z">
            <w:rPr/>
          </w:rPrChange>
        </w:rPr>
        <w:tab/>
      </w:r>
      <w:r w:rsidRPr="00D7008B">
        <w:rPr>
          <w:lang w:val="it-IT"/>
          <w:rPrChange w:id="781" w:author="Ericsson" w:date="2020-11-10T11:25:00Z">
            <w:rPr/>
          </w:rPrChange>
        </w:rPr>
        <w:tab/>
      </w:r>
      <w:r w:rsidRPr="00D7008B">
        <w:rPr>
          <w:lang w:val="it-IT"/>
          <w:rPrChange w:id="782" w:author="Ericsson" w:date="2020-11-10T11:25:00Z">
            <w:rPr/>
          </w:rPrChange>
        </w:rPr>
        <w:tab/>
      </w:r>
      <w:r w:rsidRPr="00D7008B">
        <w:rPr>
          <w:lang w:val="it-IT"/>
          <w:rPrChange w:id="783" w:author="Ericsson" w:date="2020-11-10T11:25:00Z">
            <w:rPr/>
          </w:rPrChange>
        </w:rPr>
        <w:tab/>
      </w:r>
      <w:r w:rsidRPr="00D7008B">
        <w:rPr>
          <w:lang w:val="it-IT"/>
          <w:rPrChange w:id="784" w:author="Ericsson" w:date="2020-11-10T11:25:00Z">
            <w:rPr/>
          </w:rPrChange>
        </w:rPr>
        <w:tab/>
      </w:r>
      <w:r w:rsidRPr="00D7008B">
        <w:rPr>
          <w:lang w:val="it-IT"/>
          <w:rPrChange w:id="785" w:author="Ericsson" w:date="2020-11-10T11:25:00Z">
            <w:rPr/>
          </w:rPrChange>
        </w:rPr>
        <w:tab/>
      </w:r>
      <w:r w:rsidRPr="00D7008B">
        <w:rPr>
          <w:lang w:val="it-IT"/>
          <w:rPrChange w:id="786" w:author="Ericsson" w:date="2020-11-10T11:25:00Z">
            <w:rPr/>
          </w:rPrChange>
        </w:rPr>
        <w:tab/>
      </w:r>
      <w:r w:rsidRPr="00D7008B">
        <w:rPr>
          <w:lang w:val="it-IT"/>
          <w:rPrChange w:id="787" w:author="Ericsson" w:date="2020-11-10T11:25:00Z">
            <w:rPr/>
          </w:rPrChange>
        </w:rPr>
        <w:tab/>
      </w:r>
      <w:r w:rsidRPr="00D7008B">
        <w:rPr>
          <w:lang w:val="it-IT"/>
          <w:rPrChange w:id="788" w:author="Ericsson" w:date="2020-11-10T11:25:00Z">
            <w:rPr/>
          </w:rPrChange>
        </w:rPr>
        <w:tab/>
      </w:r>
      <w:r w:rsidRPr="00D7008B">
        <w:rPr>
          <w:lang w:val="it-IT"/>
          <w:rPrChange w:id="789" w:author="Ericsson" w:date="2020-11-10T11:25:00Z">
            <w:rPr/>
          </w:rPrChange>
        </w:rPr>
        <w:tab/>
      </w:r>
      <w:r w:rsidRPr="00D7008B">
        <w:rPr>
          <w:lang w:val="it-IT"/>
          <w:rPrChange w:id="790" w:author="Ericsson" w:date="2020-11-10T11:25:00Z">
            <w:rPr/>
          </w:rPrChange>
        </w:rPr>
        <w:tab/>
      </w:r>
      <w:r w:rsidRPr="00D7008B">
        <w:rPr>
          <w:lang w:val="it-IT"/>
          <w:rPrChange w:id="791" w:author="Ericsson" w:date="2020-11-10T11:25:00Z">
            <w:rPr/>
          </w:rPrChange>
        </w:rPr>
        <w:tab/>
      </w:r>
      <w:r w:rsidRPr="00D7008B">
        <w:rPr>
          <w:lang w:val="it-IT"/>
          <w:rPrChange w:id="792" w:author="Ericsson" w:date="2020-11-10T11:25:00Z">
            <w:rPr/>
          </w:rPrChange>
        </w:rPr>
        <w:tab/>
      </w:r>
      <w:r w:rsidRPr="00D7008B">
        <w:rPr>
          <w:lang w:val="it-IT"/>
          <w:rPrChange w:id="793" w:author="Ericsson" w:date="2020-11-10T11:25:00Z">
            <w:rPr/>
          </w:rPrChange>
        </w:rPr>
        <w:tab/>
      </w:r>
      <w:r w:rsidRPr="00D7008B">
        <w:rPr>
          <w:lang w:val="it-IT"/>
          <w:rPrChange w:id="794" w:author="Ericsson" w:date="2020-11-10T11:25:00Z">
            <w:rPr/>
          </w:rPrChange>
        </w:rPr>
        <w:tab/>
        <w:t>ProtocolIE-ID ::= 10</w:t>
      </w:r>
    </w:p>
    <w:p w14:paraId="59E2426F" w14:textId="77777777" w:rsidR="003A553E" w:rsidRPr="00D7008B" w:rsidRDefault="003A553E" w:rsidP="003A553E">
      <w:pPr>
        <w:pStyle w:val="PL"/>
        <w:rPr>
          <w:snapToGrid w:val="0"/>
          <w:lang w:val="it-IT"/>
          <w:rPrChange w:id="795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796" w:author="Ericsson" w:date="2020-11-10T11:25:00Z">
            <w:rPr>
              <w:snapToGrid w:val="0"/>
            </w:rPr>
          </w:rPrChange>
        </w:rPr>
        <w:t>id-XnUAddressInfoperPDUSession-List</w:t>
      </w:r>
      <w:r w:rsidRPr="00D7008B">
        <w:rPr>
          <w:noProof w:val="0"/>
          <w:snapToGrid w:val="0"/>
          <w:lang w:val="it-IT"/>
          <w:rPrChange w:id="797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798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799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0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1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2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3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4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5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6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7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8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09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10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11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12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13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14" w:author="Ericsson" w:date="2020-11-10T11:25:00Z">
            <w:rPr>
              <w:snapToGrid w:val="0"/>
            </w:rPr>
          </w:rPrChange>
        </w:rPr>
        <w:t>ProtocolIE-ID ::= 11</w:t>
      </w:r>
    </w:p>
    <w:p w14:paraId="581B8E5D" w14:textId="77777777" w:rsidR="003A553E" w:rsidRPr="00D7008B" w:rsidRDefault="003A553E" w:rsidP="003A553E">
      <w:pPr>
        <w:pStyle w:val="PL"/>
        <w:rPr>
          <w:lang w:val="it-IT"/>
          <w:rPrChange w:id="815" w:author="Ericsson" w:date="2020-11-10T11:25:00Z">
            <w:rPr/>
          </w:rPrChange>
        </w:rPr>
      </w:pPr>
      <w:r w:rsidRPr="00D7008B">
        <w:rPr>
          <w:lang w:val="it-IT"/>
          <w:rPrChange w:id="816" w:author="Ericsson" w:date="2020-11-10T11:25:00Z">
            <w:rPr/>
          </w:rPrChange>
        </w:rPr>
        <w:t>id-</w:t>
      </w:r>
      <w:r w:rsidRPr="00D7008B">
        <w:rPr>
          <w:snapToGrid w:val="0"/>
          <w:lang w:val="it-IT"/>
          <w:rPrChange w:id="817" w:author="Ericsson" w:date="2020-11-10T11:25:00Z">
            <w:rPr>
              <w:snapToGrid w:val="0"/>
            </w:rPr>
          </w:rPrChange>
        </w:rPr>
        <w:t>DRBsSubjectToStatusTransfer-List</w:t>
      </w:r>
      <w:r w:rsidRPr="00D7008B">
        <w:rPr>
          <w:snapToGrid w:val="0"/>
          <w:lang w:val="it-IT"/>
          <w:rPrChange w:id="8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34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835" w:author="Ericsson" w:date="2020-11-10T11:25:00Z">
            <w:rPr/>
          </w:rPrChange>
        </w:rPr>
        <w:t>ProtocolIE-ID ::= 12</w:t>
      </w:r>
    </w:p>
    <w:p w14:paraId="34317129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67CEF08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08EE8BEB" w14:textId="77777777" w:rsidR="003A553E" w:rsidRPr="00FD0425" w:rsidRDefault="003A553E" w:rsidP="003A553E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427A692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6D219CAA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3D84243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116F0304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6AD37589" w14:textId="77777777" w:rsidR="003A553E" w:rsidRPr="00D7008B" w:rsidRDefault="003A553E" w:rsidP="003A553E">
      <w:pPr>
        <w:pStyle w:val="PL"/>
        <w:rPr>
          <w:snapToGrid w:val="0"/>
          <w:lang w:val="it-IT"/>
          <w:rPrChange w:id="836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837" w:author="Ericsson" w:date="2020-11-10T11:25:00Z">
            <w:rPr>
              <w:snapToGrid w:val="0"/>
            </w:rPr>
          </w:rPrChange>
        </w:rPr>
        <w:t>id-</w:t>
      </w:r>
      <w:r w:rsidRPr="00D7008B">
        <w:rPr>
          <w:noProof w:val="0"/>
          <w:snapToGrid w:val="0"/>
          <w:lang w:val="it-IT"/>
          <w:rPrChange w:id="838" w:author="Ericsson" w:date="2020-11-10T11:25:00Z">
            <w:rPr>
              <w:noProof w:val="0"/>
              <w:snapToGrid w:val="0"/>
            </w:rPr>
          </w:rPrChange>
        </w:rPr>
        <w:t>LocationReportingInformation</w:t>
      </w:r>
      <w:r w:rsidRPr="00D7008B">
        <w:rPr>
          <w:noProof w:val="0"/>
          <w:snapToGrid w:val="0"/>
          <w:lang w:val="it-IT"/>
          <w:rPrChange w:id="839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0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1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2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3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4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5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6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7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8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49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50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51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52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53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54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55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856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57" w:author="Ericsson" w:date="2020-11-10T11:25:00Z">
            <w:rPr>
              <w:snapToGrid w:val="0"/>
            </w:rPr>
          </w:rPrChange>
        </w:rPr>
        <w:t>ProtocolIE-ID ::= 20</w:t>
      </w:r>
    </w:p>
    <w:p w14:paraId="4D50F4BE" w14:textId="77777777" w:rsidR="003A553E" w:rsidRPr="00D7008B" w:rsidRDefault="003A553E" w:rsidP="003A553E">
      <w:pPr>
        <w:pStyle w:val="PL"/>
        <w:rPr>
          <w:snapToGrid w:val="0"/>
          <w:lang w:val="it-IT"/>
          <w:rPrChange w:id="858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859" w:author="Ericsson" w:date="2020-11-10T11:25:00Z">
            <w:rPr>
              <w:snapToGrid w:val="0"/>
            </w:rPr>
          </w:rPrChange>
        </w:rPr>
        <w:t>id-MAC-I</w:t>
      </w:r>
      <w:r w:rsidRPr="00D7008B">
        <w:rPr>
          <w:snapToGrid w:val="0"/>
          <w:lang w:val="it-IT"/>
          <w:rPrChange w:id="8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7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8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8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882" w:author="Ericsson" w:date="2020-11-10T11:25:00Z">
            <w:rPr>
              <w:snapToGrid w:val="0"/>
            </w:rPr>
          </w:rPrChange>
        </w:rPr>
        <w:tab/>
        <w:t>ProtocolIE-ID ::= 21</w:t>
      </w:r>
    </w:p>
    <w:p w14:paraId="35C9ED1F" w14:textId="77777777" w:rsidR="003A553E" w:rsidRPr="00D7008B" w:rsidRDefault="003A553E" w:rsidP="003A553E">
      <w:pPr>
        <w:pStyle w:val="PL"/>
        <w:rPr>
          <w:lang w:val="it-IT"/>
          <w:rPrChange w:id="883" w:author="Ericsson" w:date="2020-11-10T11:25:00Z">
            <w:rPr/>
          </w:rPrChange>
        </w:rPr>
      </w:pPr>
      <w:r w:rsidRPr="00D7008B">
        <w:rPr>
          <w:lang w:val="it-IT"/>
          <w:rPrChange w:id="884" w:author="Ericsson" w:date="2020-11-10T11:25:00Z">
            <w:rPr/>
          </w:rPrChange>
        </w:rPr>
        <w:t>id-MaskedIMEISV</w:t>
      </w:r>
      <w:r w:rsidRPr="00D7008B">
        <w:rPr>
          <w:lang w:val="it-IT"/>
          <w:rPrChange w:id="885" w:author="Ericsson" w:date="2020-11-10T11:25:00Z">
            <w:rPr/>
          </w:rPrChange>
        </w:rPr>
        <w:tab/>
      </w:r>
      <w:r w:rsidRPr="00D7008B">
        <w:rPr>
          <w:lang w:val="it-IT"/>
          <w:rPrChange w:id="886" w:author="Ericsson" w:date="2020-11-10T11:25:00Z">
            <w:rPr/>
          </w:rPrChange>
        </w:rPr>
        <w:tab/>
      </w:r>
      <w:r w:rsidRPr="00D7008B">
        <w:rPr>
          <w:lang w:val="it-IT"/>
          <w:rPrChange w:id="887" w:author="Ericsson" w:date="2020-11-10T11:25:00Z">
            <w:rPr/>
          </w:rPrChange>
        </w:rPr>
        <w:tab/>
      </w:r>
      <w:r w:rsidRPr="00D7008B">
        <w:rPr>
          <w:lang w:val="it-IT"/>
          <w:rPrChange w:id="888" w:author="Ericsson" w:date="2020-11-10T11:25:00Z">
            <w:rPr/>
          </w:rPrChange>
        </w:rPr>
        <w:tab/>
      </w:r>
      <w:r w:rsidRPr="00D7008B">
        <w:rPr>
          <w:lang w:val="it-IT"/>
          <w:rPrChange w:id="889" w:author="Ericsson" w:date="2020-11-10T11:25:00Z">
            <w:rPr/>
          </w:rPrChange>
        </w:rPr>
        <w:tab/>
      </w:r>
      <w:r w:rsidRPr="00D7008B">
        <w:rPr>
          <w:lang w:val="it-IT"/>
          <w:rPrChange w:id="890" w:author="Ericsson" w:date="2020-11-10T11:25:00Z">
            <w:rPr/>
          </w:rPrChange>
        </w:rPr>
        <w:tab/>
      </w:r>
      <w:r w:rsidRPr="00D7008B">
        <w:rPr>
          <w:lang w:val="it-IT"/>
          <w:rPrChange w:id="891" w:author="Ericsson" w:date="2020-11-10T11:25:00Z">
            <w:rPr/>
          </w:rPrChange>
        </w:rPr>
        <w:tab/>
      </w:r>
      <w:r w:rsidRPr="00D7008B">
        <w:rPr>
          <w:lang w:val="it-IT"/>
          <w:rPrChange w:id="892" w:author="Ericsson" w:date="2020-11-10T11:25:00Z">
            <w:rPr/>
          </w:rPrChange>
        </w:rPr>
        <w:tab/>
      </w:r>
      <w:r w:rsidRPr="00D7008B">
        <w:rPr>
          <w:lang w:val="it-IT"/>
          <w:rPrChange w:id="893" w:author="Ericsson" w:date="2020-11-10T11:25:00Z">
            <w:rPr/>
          </w:rPrChange>
        </w:rPr>
        <w:tab/>
      </w:r>
      <w:r w:rsidRPr="00D7008B">
        <w:rPr>
          <w:lang w:val="it-IT"/>
          <w:rPrChange w:id="894" w:author="Ericsson" w:date="2020-11-10T11:25:00Z">
            <w:rPr/>
          </w:rPrChange>
        </w:rPr>
        <w:tab/>
      </w:r>
      <w:r w:rsidRPr="00D7008B">
        <w:rPr>
          <w:lang w:val="it-IT"/>
          <w:rPrChange w:id="895" w:author="Ericsson" w:date="2020-11-10T11:25:00Z">
            <w:rPr/>
          </w:rPrChange>
        </w:rPr>
        <w:tab/>
      </w:r>
      <w:r w:rsidRPr="00D7008B">
        <w:rPr>
          <w:lang w:val="it-IT"/>
          <w:rPrChange w:id="896" w:author="Ericsson" w:date="2020-11-10T11:25:00Z">
            <w:rPr/>
          </w:rPrChange>
        </w:rPr>
        <w:tab/>
      </w:r>
      <w:r w:rsidRPr="00D7008B">
        <w:rPr>
          <w:lang w:val="it-IT"/>
          <w:rPrChange w:id="897" w:author="Ericsson" w:date="2020-11-10T11:25:00Z">
            <w:rPr/>
          </w:rPrChange>
        </w:rPr>
        <w:tab/>
      </w:r>
      <w:r w:rsidRPr="00D7008B">
        <w:rPr>
          <w:lang w:val="it-IT"/>
          <w:rPrChange w:id="898" w:author="Ericsson" w:date="2020-11-10T11:25:00Z">
            <w:rPr/>
          </w:rPrChange>
        </w:rPr>
        <w:tab/>
      </w:r>
      <w:r w:rsidRPr="00D7008B">
        <w:rPr>
          <w:lang w:val="it-IT"/>
          <w:rPrChange w:id="899" w:author="Ericsson" w:date="2020-11-10T11:25:00Z">
            <w:rPr/>
          </w:rPrChange>
        </w:rPr>
        <w:tab/>
      </w:r>
      <w:r w:rsidRPr="00D7008B">
        <w:rPr>
          <w:lang w:val="it-IT"/>
          <w:rPrChange w:id="900" w:author="Ericsson" w:date="2020-11-10T11:25:00Z">
            <w:rPr/>
          </w:rPrChange>
        </w:rPr>
        <w:tab/>
      </w:r>
      <w:r w:rsidRPr="00D7008B">
        <w:rPr>
          <w:lang w:val="it-IT"/>
          <w:rPrChange w:id="901" w:author="Ericsson" w:date="2020-11-10T11:25:00Z">
            <w:rPr/>
          </w:rPrChange>
        </w:rPr>
        <w:tab/>
      </w:r>
      <w:r w:rsidRPr="00D7008B">
        <w:rPr>
          <w:lang w:val="it-IT"/>
          <w:rPrChange w:id="902" w:author="Ericsson" w:date="2020-11-10T11:25:00Z">
            <w:rPr/>
          </w:rPrChange>
        </w:rPr>
        <w:tab/>
      </w:r>
      <w:r w:rsidRPr="00D7008B">
        <w:rPr>
          <w:lang w:val="it-IT"/>
          <w:rPrChange w:id="903" w:author="Ericsson" w:date="2020-11-10T11:25:00Z">
            <w:rPr/>
          </w:rPrChange>
        </w:rPr>
        <w:tab/>
      </w:r>
      <w:r w:rsidRPr="00D7008B">
        <w:rPr>
          <w:lang w:val="it-IT"/>
          <w:rPrChange w:id="904" w:author="Ericsson" w:date="2020-11-10T11:25:00Z">
            <w:rPr/>
          </w:rPrChange>
        </w:rPr>
        <w:tab/>
      </w:r>
      <w:r w:rsidRPr="00D7008B">
        <w:rPr>
          <w:lang w:val="it-IT"/>
          <w:rPrChange w:id="905" w:author="Ericsson" w:date="2020-11-10T11:25:00Z">
            <w:rPr/>
          </w:rPrChange>
        </w:rPr>
        <w:tab/>
      </w:r>
      <w:r w:rsidRPr="00D7008B">
        <w:rPr>
          <w:lang w:val="it-IT"/>
          <w:rPrChange w:id="906" w:author="Ericsson" w:date="2020-11-10T11:25:00Z">
            <w:rPr/>
          </w:rPrChange>
        </w:rPr>
        <w:tab/>
        <w:t>ProtocolIE-ID ::= 22</w:t>
      </w:r>
    </w:p>
    <w:p w14:paraId="1E9A9EC6" w14:textId="77777777" w:rsidR="003A553E" w:rsidRPr="00D7008B" w:rsidRDefault="003A553E" w:rsidP="003A553E">
      <w:pPr>
        <w:pStyle w:val="PL"/>
        <w:rPr>
          <w:snapToGrid w:val="0"/>
          <w:lang w:val="it-IT"/>
          <w:rPrChange w:id="907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908" w:author="Ericsson" w:date="2020-11-10T11:25:00Z">
            <w:rPr>
              <w:snapToGrid w:val="0"/>
            </w:rPr>
          </w:rPrChange>
        </w:rPr>
        <w:t>id-M-NG-RANnodeUEXnAPID</w:t>
      </w:r>
      <w:r w:rsidRPr="00D7008B">
        <w:rPr>
          <w:snapToGrid w:val="0"/>
          <w:lang w:val="it-IT"/>
          <w:rPrChange w:id="9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2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28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929" w:author="Ericsson" w:date="2020-11-10T11:25:00Z">
            <w:rPr/>
          </w:rPrChange>
        </w:rPr>
        <w:t>ProtocolIE-ID ::= 23</w:t>
      </w:r>
    </w:p>
    <w:p w14:paraId="2CC9C39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5361FB8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70FC6627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1DE7D1C4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61671FBF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4C39D08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6101CBB1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1CF040C9" w14:textId="77777777" w:rsidR="003A553E" w:rsidRPr="00D7008B" w:rsidRDefault="003A553E" w:rsidP="003A553E">
      <w:pPr>
        <w:pStyle w:val="PL"/>
        <w:rPr>
          <w:snapToGrid w:val="0"/>
          <w:lang w:val="it-IT"/>
          <w:rPrChange w:id="930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931" w:author="Ericsson" w:date="2020-11-10T11:25:00Z">
            <w:rPr>
              <w:snapToGrid w:val="0"/>
            </w:rPr>
          </w:rPrChange>
        </w:rPr>
        <w:t>id-PagingDRX</w:t>
      </w:r>
      <w:r w:rsidRPr="00D7008B">
        <w:rPr>
          <w:snapToGrid w:val="0"/>
          <w:lang w:val="it-IT"/>
          <w:rPrChange w:id="9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53" w:author="Ericsson" w:date="2020-11-10T11:25:00Z">
            <w:rPr>
              <w:snapToGrid w:val="0"/>
            </w:rPr>
          </w:rPrChange>
        </w:rPr>
        <w:tab/>
        <w:t>ProtocolIE-ID ::= 31</w:t>
      </w:r>
    </w:p>
    <w:p w14:paraId="47F21FAF" w14:textId="77777777" w:rsidR="003A553E" w:rsidRPr="00D7008B" w:rsidRDefault="003A553E" w:rsidP="003A553E">
      <w:pPr>
        <w:pStyle w:val="PL"/>
        <w:rPr>
          <w:lang w:val="it-IT"/>
          <w:rPrChange w:id="954" w:author="Ericsson" w:date="2020-11-10T11:25:00Z">
            <w:rPr/>
          </w:rPrChange>
        </w:rPr>
      </w:pPr>
      <w:r w:rsidRPr="00D7008B">
        <w:rPr>
          <w:snapToGrid w:val="0"/>
          <w:lang w:val="it-IT"/>
          <w:rPrChange w:id="955" w:author="Ericsson" w:date="2020-11-10T11:25:00Z">
            <w:rPr>
              <w:snapToGrid w:val="0"/>
            </w:rPr>
          </w:rPrChange>
        </w:rPr>
        <w:t>id-PCellID</w:t>
      </w:r>
      <w:r w:rsidRPr="00D7008B">
        <w:rPr>
          <w:snapToGrid w:val="0"/>
          <w:lang w:val="it-IT"/>
          <w:rPrChange w:id="9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5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7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78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979" w:author="Ericsson" w:date="2020-11-10T11:25:00Z">
            <w:rPr/>
          </w:rPrChange>
        </w:rPr>
        <w:t>ProtocolIE-ID ::= 32</w:t>
      </w:r>
    </w:p>
    <w:p w14:paraId="2EB64D0C" w14:textId="77777777" w:rsidR="003A553E" w:rsidRPr="00D7008B" w:rsidRDefault="003A553E" w:rsidP="003A553E">
      <w:pPr>
        <w:pStyle w:val="PL"/>
        <w:rPr>
          <w:snapToGrid w:val="0"/>
          <w:lang w:val="it-IT"/>
          <w:rPrChange w:id="980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981" w:author="Ericsson" w:date="2020-11-10T11:25:00Z">
            <w:rPr>
              <w:snapToGrid w:val="0"/>
            </w:rPr>
          </w:rPrChange>
        </w:rPr>
        <w:t>id-PDCPChangeIndication</w:t>
      </w:r>
      <w:r w:rsidRPr="00D7008B">
        <w:rPr>
          <w:snapToGrid w:val="0"/>
          <w:lang w:val="it-IT"/>
          <w:rPrChange w:id="98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8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99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0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01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002" w:author="Ericsson" w:date="2020-11-10T11:25:00Z">
            <w:rPr/>
          </w:rPrChange>
        </w:rPr>
        <w:t>ProtocolIE-ID ::= 33</w:t>
      </w:r>
    </w:p>
    <w:p w14:paraId="22B6A259" w14:textId="77777777" w:rsidR="003A553E" w:rsidRPr="00D7008B" w:rsidRDefault="003A553E" w:rsidP="003A553E">
      <w:pPr>
        <w:pStyle w:val="PL"/>
        <w:rPr>
          <w:lang w:val="it-IT"/>
          <w:rPrChange w:id="1003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004" w:author="Ericsson" w:date="2020-11-10T11:25:00Z">
            <w:rPr>
              <w:snapToGrid w:val="0"/>
            </w:rPr>
          </w:rPrChange>
        </w:rPr>
        <w:t>id-PDUSessionAdmittedAddedAddReqAck</w:t>
      </w:r>
      <w:r w:rsidRPr="00D7008B">
        <w:rPr>
          <w:snapToGrid w:val="0"/>
          <w:lang w:val="it-IT"/>
          <w:rPrChange w:id="10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21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022" w:author="Ericsson" w:date="2020-11-10T11:25:00Z">
            <w:rPr/>
          </w:rPrChange>
        </w:rPr>
        <w:t>ProtocolIE-ID ::= 34</w:t>
      </w:r>
    </w:p>
    <w:p w14:paraId="537EF3C4" w14:textId="77777777" w:rsidR="003A553E" w:rsidRPr="00D7008B" w:rsidRDefault="003A553E" w:rsidP="003A553E">
      <w:pPr>
        <w:pStyle w:val="PL"/>
        <w:rPr>
          <w:lang w:val="it-IT"/>
          <w:rPrChange w:id="1023" w:author="Ericsson" w:date="2020-11-10T11:25:00Z">
            <w:rPr/>
          </w:rPrChange>
        </w:rPr>
      </w:pPr>
      <w:r w:rsidRPr="00D7008B">
        <w:rPr>
          <w:lang w:val="it-IT"/>
          <w:rPrChange w:id="1024" w:author="Ericsson" w:date="2020-11-10T11:25:00Z">
            <w:rPr/>
          </w:rPrChange>
        </w:rPr>
        <w:t>id-PDUSessionAdmittedModSNModConfirm</w:t>
      </w:r>
      <w:r w:rsidRPr="00D7008B">
        <w:rPr>
          <w:lang w:val="it-IT"/>
          <w:rPrChange w:id="1025" w:author="Ericsson" w:date="2020-11-10T11:25:00Z">
            <w:rPr/>
          </w:rPrChange>
        </w:rPr>
        <w:tab/>
      </w:r>
      <w:r w:rsidRPr="00D7008B">
        <w:rPr>
          <w:lang w:val="it-IT"/>
          <w:rPrChange w:id="1026" w:author="Ericsson" w:date="2020-11-10T11:25:00Z">
            <w:rPr/>
          </w:rPrChange>
        </w:rPr>
        <w:tab/>
      </w:r>
      <w:r w:rsidRPr="00D7008B">
        <w:rPr>
          <w:snapToGrid w:val="0"/>
          <w:lang w:val="it-IT"/>
          <w:rPrChange w:id="10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40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041" w:author="Ericsson" w:date="2020-11-10T11:25:00Z">
            <w:rPr/>
          </w:rPrChange>
        </w:rPr>
        <w:t>ProtocolIE-ID ::= 35</w:t>
      </w:r>
    </w:p>
    <w:p w14:paraId="485A9253" w14:textId="77777777" w:rsidR="003A553E" w:rsidRPr="00D7008B" w:rsidRDefault="003A553E" w:rsidP="003A553E">
      <w:pPr>
        <w:pStyle w:val="PL"/>
        <w:rPr>
          <w:lang w:val="it-IT"/>
          <w:rPrChange w:id="1042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043" w:author="Ericsson" w:date="2020-11-10T11:25:00Z">
            <w:rPr>
              <w:snapToGrid w:val="0"/>
            </w:rPr>
          </w:rPrChange>
        </w:rPr>
        <w:t>id-PDUSessionAdmitted-SNModResponse</w:t>
      </w:r>
      <w:r w:rsidRPr="00D7008B">
        <w:rPr>
          <w:snapToGrid w:val="0"/>
          <w:lang w:val="it-IT"/>
          <w:rPrChange w:id="10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60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061" w:author="Ericsson" w:date="2020-11-10T11:25:00Z">
            <w:rPr/>
          </w:rPrChange>
        </w:rPr>
        <w:t>ProtocolIE-ID ::= 36</w:t>
      </w:r>
    </w:p>
    <w:p w14:paraId="55AC581D" w14:textId="77777777" w:rsidR="003A553E" w:rsidRPr="00D7008B" w:rsidRDefault="003A553E" w:rsidP="003A553E">
      <w:pPr>
        <w:pStyle w:val="PL"/>
        <w:rPr>
          <w:lang w:val="it-IT"/>
          <w:rPrChange w:id="1062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063" w:author="Ericsson" w:date="2020-11-10T11:25:00Z">
            <w:rPr>
              <w:snapToGrid w:val="0"/>
            </w:rPr>
          </w:rPrChange>
        </w:rPr>
        <w:t>id-PDUSessionNotAdmittedAddReqAck</w:t>
      </w:r>
      <w:r w:rsidRPr="00D7008B">
        <w:rPr>
          <w:snapToGrid w:val="0"/>
          <w:lang w:val="it-IT"/>
          <w:rPrChange w:id="10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7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80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081" w:author="Ericsson" w:date="2020-11-10T11:25:00Z">
            <w:rPr/>
          </w:rPrChange>
        </w:rPr>
        <w:t>ProtocolIE-ID ::= 37</w:t>
      </w:r>
    </w:p>
    <w:p w14:paraId="4FBD21D5" w14:textId="77777777" w:rsidR="003A553E" w:rsidRPr="00D7008B" w:rsidRDefault="003A553E" w:rsidP="003A553E">
      <w:pPr>
        <w:pStyle w:val="PL"/>
        <w:rPr>
          <w:lang w:val="it-IT"/>
          <w:rPrChange w:id="1082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083" w:author="Ericsson" w:date="2020-11-10T11:25:00Z">
            <w:rPr>
              <w:snapToGrid w:val="0"/>
            </w:rPr>
          </w:rPrChange>
        </w:rPr>
        <w:t>id-PDUSessionNotAdmitted-SNModResponse</w:t>
      </w:r>
      <w:r w:rsidRPr="00D7008B">
        <w:rPr>
          <w:snapToGrid w:val="0"/>
          <w:lang w:val="it-IT"/>
          <w:rPrChange w:id="10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8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099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100" w:author="Ericsson" w:date="2020-11-10T11:25:00Z">
            <w:rPr/>
          </w:rPrChange>
        </w:rPr>
        <w:t>ProtocolIE-ID ::= 38</w:t>
      </w:r>
    </w:p>
    <w:p w14:paraId="25C7C54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7BE88AB6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231E585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5E309F28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0A56A44A" w14:textId="77777777" w:rsidR="003A553E" w:rsidRPr="00FD0425" w:rsidRDefault="003A553E" w:rsidP="003A553E">
      <w:pPr>
        <w:pStyle w:val="PL"/>
        <w:rPr>
          <w:snapToGrid w:val="0"/>
        </w:rPr>
      </w:pPr>
      <w:bookmarkStart w:id="1101" w:name="_Hlk514063536"/>
      <w:r w:rsidRPr="00FD0425">
        <w:rPr>
          <w:snapToGrid w:val="0"/>
        </w:rPr>
        <w:lastRenderedPageBreak/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38E96DC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6E25E673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3F06C496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01B07D3F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6AC189B0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1DCC20CC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3B130641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63E3C4C7" w14:textId="77777777" w:rsidR="003A553E" w:rsidRPr="00FD0425" w:rsidRDefault="003A553E" w:rsidP="003A553E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bookmarkEnd w:id="1101"/>
    <w:p w14:paraId="3400E5F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21837FF0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4CCFE50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5E929C14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397A973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2F08CF2F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0001179E" w14:textId="77777777" w:rsidR="003A553E" w:rsidRPr="00FD0425" w:rsidRDefault="003A553E" w:rsidP="003A553E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44F3BE32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5D46E0A" w14:textId="77777777" w:rsidR="003A553E" w:rsidRPr="00D7008B" w:rsidRDefault="003A553E" w:rsidP="003A553E">
      <w:pPr>
        <w:pStyle w:val="PL"/>
        <w:rPr>
          <w:lang w:val="it-IT"/>
          <w:rPrChange w:id="1102" w:author="Ericsson" w:date="2020-11-10T11:25:00Z">
            <w:rPr/>
          </w:rPrChange>
        </w:rPr>
      </w:pPr>
      <w:r w:rsidRPr="00D7008B">
        <w:rPr>
          <w:lang w:val="it-IT"/>
          <w:rPrChange w:id="1103" w:author="Ericsson" w:date="2020-11-10T11:25:00Z">
            <w:rPr/>
          </w:rPrChange>
        </w:rPr>
        <w:t>id-ResponseInfo-ReconfCompl</w:t>
      </w:r>
      <w:r w:rsidRPr="00D7008B">
        <w:rPr>
          <w:lang w:val="it-IT"/>
          <w:rPrChange w:id="1104" w:author="Ericsson" w:date="2020-11-10T11:25:00Z">
            <w:rPr/>
          </w:rPrChange>
        </w:rPr>
        <w:tab/>
      </w:r>
      <w:r w:rsidRPr="00D7008B">
        <w:rPr>
          <w:lang w:val="it-IT"/>
          <w:rPrChange w:id="1105" w:author="Ericsson" w:date="2020-11-10T11:25:00Z">
            <w:rPr/>
          </w:rPrChange>
        </w:rPr>
        <w:tab/>
      </w:r>
      <w:r w:rsidRPr="00D7008B">
        <w:rPr>
          <w:lang w:val="it-IT"/>
          <w:rPrChange w:id="1106" w:author="Ericsson" w:date="2020-11-10T11:25:00Z">
            <w:rPr/>
          </w:rPrChange>
        </w:rPr>
        <w:tab/>
      </w:r>
      <w:r w:rsidRPr="00D7008B">
        <w:rPr>
          <w:lang w:val="it-IT"/>
          <w:rPrChange w:id="1107" w:author="Ericsson" w:date="2020-11-10T11:25:00Z">
            <w:rPr/>
          </w:rPrChange>
        </w:rPr>
        <w:tab/>
      </w:r>
      <w:r w:rsidRPr="00D7008B">
        <w:rPr>
          <w:snapToGrid w:val="0"/>
          <w:lang w:val="it-IT"/>
          <w:rPrChange w:id="11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22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123" w:author="Ericsson" w:date="2020-11-10T11:25:00Z">
            <w:rPr/>
          </w:rPrChange>
        </w:rPr>
        <w:t>ProtocolIE-ID ::= 60</w:t>
      </w:r>
    </w:p>
    <w:p w14:paraId="518E5038" w14:textId="77777777" w:rsidR="003A553E" w:rsidRPr="00D7008B" w:rsidRDefault="003A553E" w:rsidP="003A553E">
      <w:pPr>
        <w:pStyle w:val="PL"/>
        <w:rPr>
          <w:lang w:val="it-IT"/>
          <w:rPrChange w:id="1124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125" w:author="Ericsson" w:date="2020-11-10T11:25:00Z">
            <w:rPr>
              <w:snapToGrid w:val="0"/>
            </w:rPr>
          </w:rPrChange>
        </w:rPr>
        <w:t>id-RRCConfigIndication</w:t>
      </w:r>
      <w:r w:rsidRPr="00D7008B">
        <w:rPr>
          <w:snapToGrid w:val="0"/>
          <w:lang w:val="it-IT"/>
          <w:rPrChange w:id="11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45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146" w:author="Ericsson" w:date="2020-11-10T11:25:00Z">
            <w:rPr/>
          </w:rPrChange>
        </w:rPr>
        <w:t>ProtocolIE-ID ::= 61</w:t>
      </w:r>
    </w:p>
    <w:p w14:paraId="5BA86556" w14:textId="77777777" w:rsidR="003A553E" w:rsidRPr="00D7008B" w:rsidRDefault="003A553E" w:rsidP="003A553E">
      <w:pPr>
        <w:pStyle w:val="PL"/>
        <w:rPr>
          <w:lang w:val="it-IT"/>
          <w:rPrChange w:id="1147" w:author="Ericsson" w:date="2020-11-10T11:25:00Z">
            <w:rPr/>
          </w:rPrChange>
        </w:rPr>
      </w:pPr>
      <w:r w:rsidRPr="00D7008B">
        <w:rPr>
          <w:lang w:val="it-IT"/>
          <w:rPrChange w:id="1148" w:author="Ericsson" w:date="2020-11-10T11:25:00Z">
            <w:rPr/>
          </w:rPrChange>
        </w:rPr>
        <w:t>id-RRCResumeCause</w:t>
      </w:r>
      <w:r w:rsidRPr="00D7008B">
        <w:rPr>
          <w:snapToGrid w:val="0"/>
          <w:lang w:val="it-IT"/>
          <w:rPrChange w:id="11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69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170" w:author="Ericsson" w:date="2020-11-10T11:25:00Z">
            <w:rPr/>
          </w:rPrChange>
        </w:rPr>
        <w:t>ProtocolIE-ID ::= 62</w:t>
      </w:r>
    </w:p>
    <w:p w14:paraId="66446AC8" w14:textId="77777777" w:rsidR="003A553E" w:rsidRPr="00D7008B" w:rsidRDefault="003A553E" w:rsidP="003A553E">
      <w:pPr>
        <w:pStyle w:val="PL"/>
        <w:rPr>
          <w:snapToGrid w:val="0"/>
          <w:lang w:val="it-IT"/>
          <w:rPrChange w:id="117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172" w:author="Ericsson" w:date="2020-11-10T11:25:00Z">
            <w:rPr>
              <w:snapToGrid w:val="0"/>
            </w:rPr>
          </w:rPrChange>
        </w:rPr>
        <w:t>id-SCGConfigurationQuery</w:t>
      </w:r>
      <w:r w:rsidRPr="00D7008B">
        <w:rPr>
          <w:snapToGrid w:val="0"/>
          <w:lang w:val="it-IT"/>
          <w:rPrChange w:id="11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7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7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7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8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191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192" w:author="Ericsson" w:date="2020-11-10T11:25:00Z">
            <w:rPr/>
          </w:rPrChange>
        </w:rPr>
        <w:t>ProtocolIE-ID ::= 63</w:t>
      </w:r>
    </w:p>
    <w:p w14:paraId="69C172FD" w14:textId="77777777" w:rsidR="003A553E" w:rsidRPr="00D7008B" w:rsidRDefault="003A553E" w:rsidP="003A553E">
      <w:pPr>
        <w:pStyle w:val="PL"/>
        <w:rPr>
          <w:snapToGrid w:val="0"/>
          <w:lang w:val="it-IT"/>
          <w:rPrChange w:id="1193" w:author="Ericsson" w:date="2020-11-10T11:25:00Z">
            <w:rPr>
              <w:snapToGrid w:val="0"/>
            </w:rPr>
          </w:rPrChange>
        </w:rPr>
      </w:pPr>
      <w:r w:rsidRPr="00D7008B">
        <w:rPr>
          <w:rStyle w:val="PLChar"/>
          <w:lang w:val="it-IT"/>
          <w:rPrChange w:id="1194" w:author="Ericsson" w:date="2020-11-10T11:25:00Z">
            <w:rPr>
              <w:rStyle w:val="PLChar"/>
            </w:rPr>
          </w:rPrChange>
        </w:rPr>
        <w:t>id-selectedPLMN</w:t>
      </w:r>
      <w:r w:rsidRPr="00D7008B">
        <w:rPr>
          <w:rStyle w:val="PLChar"/>
          <w:lang w:val="it-IT"/>
          <w:rPrChange w:id="1195" w:author="Ericsson" w:date="2020-11-10T11:25:00Z">
            <w:rPr>
              <w:rStyle w:val="PLChar"/>
            </w:rPr>
          </w:rPrChange>
        </w:rPr>
        <w:tab/>
      </w:r>
      <w:r w:rsidRPr="00D7008B">
        <w:rPr>
          <w:rStyle w:val="PLChar"/>
          <w:lang w:val="it-IT"/>
          <w:rPrChange w:id="1196" w:author="Ericsson" w:date="2020-11-10T11:25:00Z">
            <w:rPr>
              <w:rStyle w:val="PLChar"/>
            </w:rPr>
          </w:rPrChange>
        </w:rPr>
        <w:tab/>
      </w:r>
      <w:r w:rsidRPr="00D7008B">
        <w:rPr>
          <w:rStyle w:val="PLChar"/>
          <w:lang w:val="it-IT"/>
          <w:rPrChange w:id="1197" w:author="Ericsson" w:date="2020-11-10T11:25:00Z">
            <w:rPr>
              <w:rStyle w:val="PLChar"/>
            </w:rPr>
          </w:rPrChange>
        </w:rPr>
        <w:tab/>
      </w:r>
      <w:r w:rsidRPr="00D7008B">
        <w:rPr>
          <w:rStyle w:val="PLChar"/>
          <w:lang w:val="it-IT"/>
          <w:rPrChange w:id="1198" w:author="Ericsson" w:date="2020-11-10T11:25:00Z">
            <w:rPr>
              <w:rStyle w:val="PLChar"/>
            </w:rPr>
          </w:rPrChange>
        </w:rPr>
        <w:tab/>
      </w:r>
      <w:r w:rsidRPr="00D7008B">
        <w:rPr>
          <w:rStyle w:val="PLChar"/>
          <w:lang w:val="it-IT"/>
          <w:rPrChange w:id="1199" w:author="Ericsson" w:date="2020-11-10T11:25:00Z">
            <w:rPr>
              <w:rStyle w:val="PLChar"/>
            </w:rPr>
          </w:rPrChange>
        </w:rPr>
        <w:tab/>
      </w:r>
      <w:r w:rsidRPr="00D7008B">
        <w:rPr>
          <w:rStyle w:val="PLChar"/>
          <w:lang w:val="it-IT"/>
          <w:rPrChange w:id="1200" w:author="Ericsson" w:date="2020-11-10T11:25:00Z">
            <w:rPr>
              <w:rStyle w:val="PLChar"/>
            </w:rPr>
          </w:rPrChange>
        </w:rPr>
        <w:tab/>
      </w:r>
      <w:r w:rsidRPr="00D7008B">
        <w:rPr>
          <w:snapToGrid w:val="0"/>
          <w:lang w:val="it-IT"/>
          <w:rPrChange w:id="120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0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0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0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1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1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16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217" w:author="Ericsson" w:date="2020-11-10T11:25:00Z">
            <w:rPr/>
          </w:rPrChange>
        </w:rPr>
        <w:t>ProtocolIE-ID ::= 64</w:t>
      </w:r>
    </w:p>
    <w:p w14:paraId="3D65492C" w14:textId="77777777" w:rsidR="003A553E" w:rsidRPr="00D7008B" w:rsidRDefault="003A553E" w:rsidP="003A553E">
      <w:pPr>
        <w:pStyle w:val="PL"/>
        <w:rPr>
          <w:snapToGrid w:val="0"/>
          <w:lang w:val="it-IT"/>
          <w:rPrChange w:id="1218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219" w:author="Ericsson" w:date="2020-11-10T11:25:00Z">
            <w:rPr>
              <w:snapToGrid w:val="0"/>
            </w:rPr>
          </w:rPrChange>
        </w:rPr>
        <w:t>id-ServedCellsToActivate</w:t>
      </w:r>
      <w:r w:rsidRPr="00D7008B">
        <w:rPr>
          <w:snapToGrid w:val="0"/>
          <w:lang w:val="it-IT"/>
          <w:rPrChange w:id="12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2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38" w:author="Ericsson" w:date="2020-11-10T11:25:00Z">
            <w:rPr>
              <w:snapToGrid w:val="0"/>
            </w:rPr>
          </w:rPrChange>
        </w:rPr>
        <w:tab/>
        <w:t>ProtocolIE-ID ::= 65</w:t>
      </w:r>
    </w:p>
    <w:p w14:paraId="71B50116" w14:textId="77777777" w:rsidR="003A553E" w:rsidRPr="00D7008B" w:rsidRDefault="003A553E" w:rsidP="003A553E">
      <w:pPr>
        <w:pStyle w:val="PL"/>
        <w:rPr>
          <w:snapToGrid w:val="0"/>
          <w:lang w:val="it-IT"/>
          <w:rPrChange w:id="123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240" w:author="Ericsson" w:date="2020-11-10T11:25:00Z">
            <w:rPr>
              <w:snapToGrid w:val="0"/>
            </w:rPr>
          </w:rPrChange>
        </w:rPr>
        <w:t>id-servedCellsToUpdate-E-UTRA</w:t>
      </w:r>
      <w:r w:rsidRPr="00D7008B">
        <w:rPr>
          <w:snapToGrid w:val="0"/>
          <w:lang w:val="it-IT"/>
          <w:rPrChange w:id="12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58" w:author="Ericsson" w:date="2020-11-10T11:25:00Z">
            <w:rPr>
              <w:snapToGrid w:val="0"/>
            </w:rPr>
          </w:rPrChange>
        </w:rPr>
        <w:tab/>
        <w:t>ProtocolIE-ID ::= 66</w:t>
      </w:r>
    </w:p>
    <w:p w14:paraId="47F79C9B" w14:textId="77777777" w:rsidR="003A553E" w:rsidRPr="00D7008B" w:rsidRDefault="003A553E" w:rsidP="003A553E">
      <w:pPr>
        <w:pStyle w:val="PL"/>
        <w:rPr>
          <w:snapToGrid w:val="0"/>
          <w:lang w:val="it-IT"/>
          <w:rPrChange w:id="125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260" w:author="Ericsson" w:date="2020-11-10T11:25:00Z">
            <w:rPr>
              <w:snapToGrid w:val="0"/>
            </w:rPr>
          </w:rPrChange>
        </w:rPr>
        <w:t>id-ServedCellsToUpdateInitiatingNodeChoice</w:t>
      </w:r>
      <w:r w:rsidRPr="00D7008B">
        <w:rPr>
          <w:snapToGrid w:val="0"/>
          <w:lang w:val="it-IT"/>
          <w:rPrChange w:id="12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75" w:author="Ericsson" w:date="2020-11-10T11:25:00Z">
            <w:rPr>
              <w:snapToGrid w:val="0"/>
            </w:rPr>
          </w:rPrChange>
        </w:rPr>
        <w:tab/>
        <w:t>ProtocolIE-ID ::= 67</w:t>
      </w:r>
    </w:p>
    <w:p w14:paraId="013FCAA4" w14:textId="77777777" w:rsidR="003A553E" w:rsidRPr="00D7008B" w:rsidRDefault="003A553E" w:rsidP="003A553E">
      <w:pPr>
        <w:pStyle w:val="PL"/>
        <w:rPr>
          <w:snapToGrid w:val="0"/>
          <w:lang w:val="it-IT"/>
          <w:rPrChange w:id="1276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277" w:author="Ericsson" w:date="2020-11-10T11:25:00Z">
            <w:rPr>
              <w:snapToGrid w:val="0"/>
            </w:rPr>
          </w:rPrChange>
        </w:rPr>
        <w:t>id-servedCellsToUpdate-NR</w:t>
      </w:r>
      <w:r w:rsidRPr="00D7008B">
        <w:rPr>
          <w:snapToGrid w:val="0"/>
          <w:lang w:val="it-IT"/>
          <w:rPrChange w:id="127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7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8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296" w:author="Ericsson" w:date="2020-11-10T11:25:00Z">
            <w:rPr>
              <w:snapToGrid w:val="0"/>
            </w:rPr>
          </w:rPrChange>
        </w:rPr>
        <w:tab/>
        <w:t>ProtocolIE-ID ::= 68</w:t>
      </w:r>
    </w:p>
    <w:p w14:paraId="074DB160" w14:textId="77777777" w:rsidR="003A553E" w:rsidRPr="00D7008B" w:rsidRDefault="003A553E" w:rsidP="003A553E">
      <w:pPr>
        <w:pStyle w:val="PL"/>
        <w:rPr>
          <w:lang w:val="it-IT"/>
          <w:rPrChange w:id="1297" w:author="Ericsson" w:date="2020-11-10T11:25:00Z">
            <w:rPr/>
          </w:rPrChange>
        </w:rPr>
      </w:pPr>
      <w:r w:rsidRPr="00D7008B">
        <w:rPr>
          <w:lang w:val="it-IT"/>
          <w:rPrChange w:id="1298" w:author="Ericsson" w:date="2020-11-10T11:25:00Z">
            <w:rPr/>
          </w:rPrChange>
        </w:rPr>
        <w:t>id-s-ng-RANnode-SecurityKey</w:t>
      </w:r>
      <w:r w:rsidRPr="00D7008B">
        <w:rPr>
          <w:lang w:val="it-IT"/>
          <w:rPrChange w:id="1299" w:author="Ericsson" w:date="2020-11-10T11:25:00Z">
            <w:rPr/>
          </w:rPrChange>
        </w:rPr>
        <w:tab/>
      </w:r>
      <w:r w:rsidRPr="00D7008B">
        <w:rPr>
          <w:lang w:val="it-IT"/>
          <w:rPrChange w:id="1300" w:author="Ericsson" w:date="2020-11-10T11:25:00Z">
            <w:rPr/>
          </w:rPrChange>
        </w:rPr>
        <w:tab/>
      </w:r>
      <w:r w:rsidRPr="00D7008B">
        <w:rPr>
          <w:lang w:val="it-IT"/>
          <w:rPrChange w:id="1301" w:author="Ericsson" w:date="2020-11-10T11:25:00Z">
            <w:rPr/>
          </w:rPrChange>
        </w:rPr>
        <w:tab/>
      </w:r>
      <w:r w:rsidRPr="00D7008B">
        <w:rPr>
          <w:lang w:val="it-IT"/>
          <w:rPrChange w:id="1302" w:author="Ericsson" w:date="2020-11-10T11:25:00Z">
            <w:rPr/>
          </w:rPrChange>
        </w:rPr>
        <w:tab/>
      </w:r>
      <w:r w:rsidRPr="00D7008B">
        <w:rPr>
          <w:lang w:val="it-IT"/>
          <w:rPrChange w:id="1303" w:author="Ericsson" w:date="2020-11-10T11:25:00Z">
            <w:rPr/>
          </w:rPrChange>
        </w:rPr>
        <w:tab/>
      </w:r>
      <w:r w:rsidRPr="00D7008B">
        <w:rPr>
          <w:lang w:val="it-IT"/>
          <w:rPrChange w:id="1304" w:author="Ericsson" w:date="2020-11-10T11:25:00Z">
            <w:rPr/>
          </w:rPrChange>
        </w:rPr>
        <w:tab/>
      </w:r>
      <w:r w:rsidRPr="00D7008B">
        <w:rPr>
          <w:lang w:val="it-IT"/>
          <w:rPrChange w:id="1305" w:author="Ericsson" w:date="2020-11-10T11:25:00Z">
            <w:rPr/>
          </w:rPrChange>
        </w:rPr>
        <w:tab/>
      </w:r>
      <w:r w:rsidRPr="00D7008B">
        <w:rPr>
          <w:lang w:val="it-IT"/>
          <w:rPrChange w:id="1306" w:author="Ericsson" w:date="2020-11-10T11:25:00Z">
            <w:rPr/>
          </w:rPrChange>
        </w:rPr>
        <w:tab/>
      </w:r>
      <w:r w:rsidRPr="00D7008B">
        <w:rPr>
          <w:lang w:val="it-IT"/>
          <w:rPrChange w:id="1307" w:author="Ericsson" w:date="2020-11-10T11:25:00Z">
            <w:rPr/>
          </w:rPrChange>
        </w:rPr>
        <w:tab/>
      </w:r>
      <w:r w:rsidRPr="00D7008B">
        <w:rPr>
          <w:lang w:val="it-IT"/>
          <w:rPrChange w:id="1308" w:author="Ericsson" w:date="2020-11-10T11:25:00Z">
            <w:rPr/>
          </w:rPrChange>
        </w:rPr>
        <w:tab/>
      </w:r>
      <w:r w:rsidRPr="00D7008B">
        <w:rPr>
          <w:lang w:val="it-IT"/>
          <w:rPrChange w:id="1309" w:author="Ericsson" w:date="2020-11-10T11:25:00Z">
            <w:rPr/>
          </w:rPrChange>
        </w:rPr>
        <w:tab/>
      </w:r>
      <w:r w:rsidRPr="00D7008B">
        <w:rPr>
          <w:lang w:val="it-IT"/>
          <w:rPrChange w:id="1310" w:author="Ericsson" w:date="2020-11-10T11:25:00Z">
            <w:rPr/>
          </w:rPrChange>
        </w:rPr>
        <w:tab/>
      </w:r>
      <w:r w:rsidRPr="00D7008B">
        <w:rPr>
          <w:lang w:val="it-IT"/>
          <w:rPrChange w:id="1311" w:author="Ericsson" w:date="2020-11-10T11:25:00Z">
            <w:rPr/>
          </w:rPrChange>
        </w:rPr>
        <w:tab/>
      </w:r>
      <w:r w:rsidRPr="00D7008B">
        <w:rPr>
          <w:lang w:val="it-IT"/>
          <w:rPrChange w:id="1312" w:author="Ericsson" w:date="2020-11-10T11:25:00Z">
            <w:rPr/>
          </w:rPrChange>
        </w:rPr>
        <w:tab/>
      </w:r>
      <w:r w:rsidRPr="00D7008B">
        <w:rPr>
          <w:lang w:val="it-IT"/>
          <w:rPrChange w:id="1313" w:author="Ericsson" w:date="2020-11-10T11:25:00Z">
            <w:rPr/>
          </w:rPrChange>
        </w:rPr>
        <w:tab/>
      </w:r>
      <w:r w:rsidRPr="00D7008B">
        <w:rPr>
          <w:lang w:val="it-IT"/>
          <w:rPrChange w:id="1314" w:author="Ericsson" w:date="2020-11-10T11:25:00Z">
            <w:rPr/>
          </w:rPrChange>
        </w:rPr>
        <w:tab/>
      </w:r>
      <w:r w:rsidRPr="00D7008B">
        <w:rPr>
          <w:lang w:val="it-IT"/>
          <w:rPrChange w:id="1315" w:author="Ericsson" w:date="2020-11-10T11:25:00Z">
            <w:rPr/>
          </w:rPrChange>
        </w:rPr>
        <w:tab/>
      </w:r>
      <w:r w:rsidRPr="00D7008B">
        <w:rPr>
          <w:lang w:val="it-IT"/>
          <w:rPrChange w:id="1316" w:author="Ericsson" w:date="2020-11-10T11:25:00Z">
            <w:rPr/>
          </w:rPrChange>
        </w:rPr>
        <w:tab/>
      </w:r>
      <w:r w:rsidRPr="00D7008B">
        <w:rPr>
          <w:lang w:val="it-IT"/>
          <w:rPrChange w:id="1317" w:author="Ericsson" w:date="2020-11-10T11:25:00Z">
            <w:rPr/>
          </w:rPrChange>
        </w:rPr>
        <w:tab/>
        <w:t>ProtocolIE-ID ::= 69</w:t>
      </w:r>
    </w:p>
    <w:p w14:paraId="4A9A6167" w14:textId="77777777" w:rsidR="003A553E" w:rsidRPr="00D7008B" w:rsidRDefault="003A553E" w:rsidP="003A553E">
      <w:pPr>
        <w:pStyle w:val="PL"/>
        <w:rPr>
          <w:lang w:val="it-IT"/>
          <w:rPrChange w:id="1318" w:author="Ericsson" w:date="2020-11-10T11:25:00Z">
            <w:rPr/>
          </w:rPrChange>
        </w:rPr>
      </w:pPr>
      <w:r w:rsidRPr="00D7008B">
        <w:rPr>
          <w:lang w:val="it-IT"/>
          <w:rPrChange w:id="1319" w:author="Ericsson" w:date="2020-11-10T11:25:00Z">
            <w:rPr/>
          </w:rPrChange>
        </w:rPr>
        <w:t>id-S-NG-RANnodeUE-AMBR</w:t>
      </w:r>
      <w:r w:rsidRPr="00D7008B">
        <w:rPr>
          <w:snapToGrid w:val="0"/>
          <w:lang w:val="it-IT"/>
          <w:rPrChange w:id="13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2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39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340" w:author="Ericsson" w:date="2020-11-10T11:25:00Z">
            <w:rPr/>
          </w:rPrChange>
        </w:rPr>
        <w:t>ProtocolIE-ID ::= 70</w:t>
      </w:r>
    </w:p>
    <w:p w14:paraId="1F97943C" w14:textId="77777777" w:rsidR="003A553E" w:rsidRPr="00D7008B" w:rsidRDefault="003A553E" w:rsidP="003A553E">
      <w:pPr>
        <w:pStyle w:val="PL"/>
        <w:rPr>
          <w:snapToGrid w:val="0"/>
          <w:lang w:val="it-IT"/>
          <w:rPrChange w:id="134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342" w:author="Ericsson" w:date="2020-11-10T11:25:00Z">
            <w:rPr>
              <w:snapToGrid w:val="0"/>
            </w:rPr>
          </w:rPrChange>
        </w:rPr>
        <w:t>id-S-NG-RANnodeUEXnAPID</w:t>
      </w:r>
      <w:r w:rsidRPr="00D7008B">
        <w:rPr>
          <w:snapToGrid w:val="0"/>
          <w:lang w:val="it-IT"/>
          <w:rPrChange w:id="13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62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363" w:author="Ericsson" w:date="2020-11-10T11:25:00Z">
            <w:rPr/>
          </w:rPrChange>
        </w:rPr>
        <w:t>ProtocolIE-ID ::= 71</w:t>
      </w:r>
    </w:p>
    <w:p w14:paraId="151E7B7F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4D74655E" w14:textId="77777777" w:rsidR="003A553E" w:rsidRPr="00FD0425" w:rsidRDefault="003A553E" w:rsidP="003A553E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0561A3C4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0DD436C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21470A7A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3D69A00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182DA8E7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2AB576C4" w14:textId="77777777" w:rsidR="003A553E" w:rsidRPr="00FD0425" w:rsidRDefault="003A553E" w:rsidP="003A553E">
      <w:pPr>
        <w:pStyle w:val="PL"/>
      </w:pPr>
      <w:bookmarkStart w:id="1364" w:name="_Hlk514063665"/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0E9A16AC" w14:textId="77777777" w:rsidR="003A553E" w:rsidRPr="00FD0425" w:rsidRDefault="003A553E" w:rsidP="003A553E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48647350" w14:textId="77777777" w:rsidR="003A553E" w:rsidRPr="00FD0425" w:rsidRDefault="003A553E" w:rsidP="003A553E">
      <w:pPr>
        <w:pStyle w:val="PL"/>
      </w:pPr>
      <w:r w:rsidRPr="00FD0425"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50A8B20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lastRenderedPageBreak/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72C3B5CC" w14:textId="77777777" w:rsidR="003A553E" w:rsidRPr="00FD0425" w:rsidRDefault="003A553E" w:rsidP="003A553E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592256D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156A0FCF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20ED374B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476EE979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04FFADC3" w14:textId="77777777" w:rsidR="003A553E" w:rsidRPr="00D7008B" w:rsidRDefault="003A553E" w:rsidP="003A553E">
      <w:pPr>
        <w:pStyle w:val="PL"/>
        <w:rPr>
          <w:lang w:val="it-IT"/>
          <w:rPrChange w:id="1365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366" w:author="Ericsson" w:date="2020-11-10T11:25:00Z">
            <w:rPr>
              <w:snapToGrid w:val="0"/>
            </w:rPr>
          </w:rPrChange>
        </w:rPr>
        <w:t>id-UEHistoryInformation</w:t>
      </w:r>
      <w:r w:rsidRPr="00D7008B">
        <w:rPr>
          <w:snapToGrid w:val="0"/>
          <w:lang w:val="it-IT"/>
          <w:rPrChange w:id="13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7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8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8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8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86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387" w:author="Ericsson" w:date="2020-11-10T11:25:00Z">
            <w:rPr/>
          </w:rPrChange>
        </w:rPr>
        <w:t>ProtocolIE-ID ::= 88</w:t>
      </w:r>
    </w:p>
    <w:p w14:paraId="5FB9CD68" w14:textId="77777777" w:rsidR="003A553E" w:rsidRPr="00D7008B" w:rsidRDefault="003A553E" w:rsidP="003A553E">
      <w:pPr>
        <w:pStyle w:val="PL"/>
        <w:rPr>
          <w:snapToGrid w:val="0"/>
          <w:lang w:val="it-IT"/>
          <w:rPrChange w:id="1388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389" w:author="Ericsson" w:date="2020-11-10T11:25:00Z">
            <w:rPr>
              <w:snapToGrid w:val="0"/>
            </w:rPr>
          </w:rPrChange>
        </w:rPr>
        <w:t>id-UEIdentityIndexValue</w:t>
      </w:r>
      <w:r w:rsidRPr="00D7008B">
        <w:rPr>
          <w:snapToGrid w:val="0"/>
          <w:lang w:val="it-IT"/>
          <w:rPrChange w:id="13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9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39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09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410" w:author="Ericsson" w:date="2020-11-10T11:25:00Z">
            <w:rPr/>
          </w:rPrChange>
        </w:rPr>
        <w:t>ProtocolIE-ID ::= 89</w:t>
      </w:r>
    </w:p>
    <w:p w14:paraId="7609F821" w14:textId="77777777" w:rsidR="003A553E" w:rsidRPr="00D7008B" w:rsidRDefault="003A553E" w:rsidP="003A553E">
      <w:pPr>
        <w:pStyle w:val="PL"/>
        <w:rPr>
          <w:snapToGrid w:val="0"/>
          <w:lang w:val="it-IT"/>
          <w:rPrChange w:id="141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412" w:author="Ericsson" w:date="2020-11-10T11:25:00Z">
            <w:rPr>
              <w:snapToGrid w:val="0"/>
            </w:rPr>
          </w:rPrChange>
        </w:rPr>
        <w:t>id-UERANPagingIdentity</w:t>
      </w:r>
      <w:r w:rsidRPr="00D7008B">
        <w:rPr>
          <w:snapToGrid w:val="0"/>
          <w:lang w:val="it-IT"/>
          <w:rPrChange w:id="14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32" w:author="Ericsson" w:date="2020-11-10T11:25:00Z">
            <w:rPr>
              <w:snapToGrid w:val="0"/>
            </w:rPr>
          </w:rPrChange>
        </w:rPr>
        <w:tab/>
        <w:t>ProtocolIE-ID ::= 90</w:t>
      </w:r>
    </w:p>
    <w:bookmarkEnd w:id="1364"/>
    <w:p w14:paraId="7780F2A9" w14:textId="77777777" w:rsidR="003A553E" w:rsidRPr="00D7008B" w:rsidRDefault="003A553E" w:rsidP="003A553E">
      <w:pPr>
        <w:pStyle w:val="PL"/>
        <w:rPr>
          <w:snapToGrid w:val="0"/>
          <w:lang w:val="it-IT"/>
          <w:rPrChange w:id="1433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434" w:author="Ericsson" w:date="2020-11-10T11:25:00Z">
            <w:rPr>
              <w:snapToGrid w:val="0"/>
            </w:rPr>
          </w:rPrChange>
        </w:rPr>
        <w:t>id-</w:t>
      </w:r>
      <w:r w:rsidRPr="00D7008B">
        <w:rPr>
          <w:lang w:val="it-IT"/>
          <w:rPrChange w:id="1435" w:author="Ericsson" w:date="2020-11-10T11:25:00Z">
            <w:rPr/>
          </w:rPrChange>
        </w:rPr>
        <w:t>UESecurityCapabilities</w:t>
      </w:r>
      <w:r w:rsidRPr="00D7008B">
        <w:rPr>
          <w:lang w:val="it-IT"/>
          <w:rPrChange w:id="1436" w:author="Ericsson" w:date="2020-11-10T11:25:00Z">
            <w:rPr/>
          </w:rPrChange>
        </w:rPr>
        <w:tab/>
      </w:r>
      <w:r w:rsidRPr="00D7008B">
        <w:rPr>
          <w:lang w:val="it-IT"/>
          <w:rPrChange w:id="1437" w:author="Ericsson" w:date="2020-11-10T11:25:00Z">
            <w:rPr/>
          </w:rPrChange>
        </w:rPr>
        <w:tab/>
      </w:r>
      <w:r w:rsidRPr="00D7008B">
        <w:rPr>
          <w:lang w:val="it-IT"/>
          <w:rPrChange w:id="1438" w:author="Ericsson" w:date="2020-11-10T11:25:00Z">
            <w:rPr/>
          </w:rPrChange>
        </w:rPr>
        <w:tab/>
      </w:r>
      <w:r w:rsidRPr="00D7008B">
        <w:rPr>
          <w:lang w:val="it-IT"/>
          <w:rPrChange w:id="1439" w:author="Ericsson" w:date="2020-11-10T11:25:00Z">
            <w:rPr/>
          </w:rPrChange>
        </w:rPr>
        <w:tab/>
      </w:r>
      <w:r w:rsidRPr="00D7008B">
        <w:rPr>
          <w:snapToGrid w:val="0"/>
          <w:lang w:val="it-IT"/>
          <w:rPrChange w:id="14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54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455" w:author="Ericsson" w:date="2020-11-10T11:25:00Z">
            <w:rPr/>
          </w:rPrChange>
        </w:rPr>
        <w:t>ProtocolIE-ID ::= 91</w:t>
      </w:r>
    </w:p>
    <w:p w14:paraId="28EA3428" w14:textId="77777777" w:rsidR="003A553E" w:rsidRPr="00D7008B" w:rsidRDefault="003A553E" w:rsidP="003A553E">
      <w:pPr>
        <w:pStyle w:val="PL"/>
        <w:rPr>
          <w:snapToGrid w:val="0"/>
          <w:lang w:val="it-IT"/>
          <w:rPrChange w:id="1456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457" w:author="Ericsson" w:date="2020-11-10T11:25:00Z">
            <w:rPr>
              <w:snapToGrid w:val="0"/>
            </w:rPr>
          </w:rPrChange>
        </w:rPr>
        <w:t>id-UserPlaneTrafficActivityReport</w:t>
      </w:r>
      <w:r w:rsidRPr="00D7008B">
        <w:rPr>
          <w:snapToGrid w:val="0"/>
          <w:lang w:val="it-IT"/>
          <w:rPrChange w:id="145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474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475" w:author="Ericsson" w:date="2020-11-10T11:25:00Z">
            <w:rPr/>
          </w:rPrChange>
        </w:rPr>
        <w:t>ProtocolIE-ID ::= 92</w:t>
      </w:r>
    </w:p>
    <w:p w14:paraId="3BDFB8A0" w14:textId="77777777" w:rsidR="003A553E" w:rsidRPr="00D7008B" w:rsidRDefault="003A553E" w:rsidP="003A553E">
      <w:pPr>
        <w:pStyle w:val="PL"/>
        <w:rPr>
          <w:lang w:val="it-IT"/>
          <w:rPrChange w:id="1476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477" w:author="Ericsson" w:date="2020-11-10T11:25:00Z">
            <w:rPr>
              <w:snapToGrid w:val="0"/>
            </w:rPr>
          </w:rPrChange>
        </w:rPr>
        <w:t>id-XnRemovalThreshold</w:t>
      </w:r>
      <w:r w:rsidRPr="00D7008B" w:rsidDel="00AF5064">
        <w:rPr>
          <w:lang w:val="it-IT"/>
          <w:rPrChange w:id="1478" w:author="Ericsson" w:date="2020-11-10T11:25:00Z">
            <w:rPr/>
          </w:rPrChange>
        </w:rPr>
        <w:t xml:space="preserve"> </w:t>
      </w:r>
      <w:r w:rsidRPr="00D7008B">
        <w:rPr>
          <w:lang w:val="it-IT"/>
          <w:rPrChange w:id="1479" w:author="Ericsson" w:date="2020-11-10T11:25:00Z">
            <w:rPr/>
          </w:rPrChange>
        </w:rPr>
        <w:tab/>
      </w:r>
      <w:r w:rsidRPr="00D7008B">
        <w:rPr>
          <w:lang w:val="it-IT"/>
          <w:rPrChange w:id="1480" w:author="Ericsson" w:date="2020-11-10T11:25:00Z">
            <w:rPr/>
          </w:rPrChange>
        </w:rPr>
        <w:tab/>
      </w:r>
      <w:r w:rsidRPr="00D7008B">
        <w:rPr>
          <w:lang w:val="it-IT"/>
          <w:rPrChange w:id="1481" w:author="Ericsson" w:date="2020-11-10T11:25:00Z">
            <w:rPr/>
          </w:rPrChange>
        </w:rPr>
        <w:tab/>
      </w:r>
      <w:r w:rsidRPr="00D7008B">
        <w:rPr>
          <w:lang w:val="it-IT"/>
          <w:rPrChange w:id="1482" w:author="Ericsson" w:date="2020-11-10T11:25:00Z">
            <w:rPr/>
          </w:rPrChange>
        </w:rPr>
        <w:tab/>
      </w:r>
      <w:r w:rsidRPr="00D7008B">
        <w:rPr>
          <w:lang w:val="it-IT"/>
          <w:rPrChange w:id="1483" w:author="Ericsson" w:date="2020-11-10T11:25:00Z">
            <w:rPr/>
          </w:rPrChange>
        </w:rPr>
        <w:tab/>
      </w:r>
      <w:r w:rsidRPr="00D7008B">
        <w:rPr>
          <w:lang w:val="it-IT"/>
          <w:rPrChange w:id="1484" w:author="Ericsson" w:date="2020-11-10T11:25:00Z">
            <w:rPr/>
          </w:rPrChange>
        </w:rPr>
        <w:tab/>
      </w:r>
      <w:r w:rsidRPr="00D7008B">
        <w:rPr>
          <w:lang w:val="it-IT"/>
          <w:rPrChange w:id="1485" w:author="Ericsson" w:date="2020-11-10T11:25:00Z">
            <w:rPr/>
          </w:rPrChange>
        </w:rPr>
        <w:tab/>
      </w:r>
      <w:r w:rsidRPr="00D7008B">
        <w:rPr>
          <w:lang w:val="it-IT"/>
          <w:rPrChange w:id="1486" w:author="Ericsson" w:date="2020-11-10T11:25:00Z">
            <w:rPr/>
          </w:rPrChange>
        </w:rPr>
        <w:tab/>
      </w:r>
      <w:r w:rsidRPr="00D7008B">
        <w:rPr>
          <w:lang w:val="it-IT"/>
          <w:rPrChange w:id="1487" w:author="Ericsson" w:date="2020-11-10T11:25:00Z">
            <w:rPr/>
          </w:rPrChange>
        </w:rPr>
        <w:tab/>
      </w:r>
      <w:r w:rsidRPr="00D7008B">
        <w:rPr>
          <w:lang w:val="it-IT"/>
          <w:rPrChange w:id="1488" w:author="Ericsson" w:date="2020-11-10T11:25:00Z">
            <w:rPr/>
          </w:rPrChange>
        </w:rPr>
        <w:tab/>
      </w:r>
      <w:r w:rsidRPr="00D7008B">
        <w:rPr>
          <w:lang w:val="it-IT"/>
          <w:rPrChange w:id="1489" w:author="Ericsson" w:date="2020-11-10T11:25:00Z">
            <w:rPr/>
          </w:rPrChange>
        </w:rPr>
        <w:tab/>
      </w:r>
      <w:r w:rsidRPr="00D7008B">
        <w:rPr>
          <w:lang w:val="it-IT"/>
          <w:rPrChange w:id="1490" w:author="Ericsson" w:date="2020-11-10T11:25:00Z">
            <w:rPr/>
          </w:rPrChange>
        </w:rPr>
        <w:tab/>
      </w:r>
      <w:r w:rsidRPr="00D7008B">
        <w:rPr>
          <w:lang w:val="it-IT"/>
          <w:rPrChange w:id="1491" w:author="Ericsson" w:date="2020-11-10T11:25:00Z">
            <w:rPr/>
          </w:rPrChange>
        </w:rPr>
        <w:tab/>
      </w:r>
      <w:r w:rsidRPr="00D7008B">
        <w:rPr>
          <w:lang w:val="it-IT"/>
          <w:rPrChange w:id="1492" w:author="Ericsson" w:date="2020-11-10T11:25:00Z">
            <w:rPr/>
          </w:rPrChange>
        </w:rPr>
        <w:tab/>
      </w:r>
      <w:r w:rsidRPr="00D7008B">
        <w:rPr>
          <w:lang w:val="it-IT"/>
          <w:rPrChange w:id="1493" w:author="Ericsson" w:date="2020-11-10T11:25:00Z">
            <w:rPr/>
          </w:rPrChange>
        </w:rPr>
        <w:tab/>
      </w:r>
      <w:r w:rsidRPr="00D7008B">
        <w:rPr>
          <w:lang w:val="it-IT"/>
          <w:rPrChange w:id="1494" w:author="Ericsson" w:date="2020-11-10T11:25:00Z">
            <w:rPr/>
          </w:rPrChange>
        </w:rPr>
        <w:tab/>
      </w:r>
      <w:r w:rsidRPr="00D7008B">
        <w:rPr>
          <w:lang w:val="it-IT"/>
          <w:rPrChange w:id="1495" w:author="Ericsson" w:date="2020-11-10T11:25:00Z">
            <w:rPr/>
          </w:rPrChange>
        </w:rPr>
        <w:tab/>
      </w:r>
      <w:r w:rsidRPr="00D7008B">
        <w:rPr>
          <w:lang w:val="it-IT"/>
          <w:rPrChange w:id="1496" w:author="Ericsson" w:date="2020-11-10T11:25:00Z">
            <w:rPr/>
          </w:rPrChange>
        </w:rPr>
        <w:tab/>
      </w:r>
      <w:r w:rsidRPr="00D7008B">
        <w:rPr>
          <w:lang w:val="it-IT"/>
          <w:rPrChange w:id="1497" w:author="Ericsson" w:date="2020-11-10T11:25:00Z">
            <w:rPr/>
          </w:rPrChange>
        </w:rPr>
        <w:tab/>
      </w:r>
      <w:r w:rsidRPr="00D7008B">
        <w:rPr>
          <w:lang w:val="it-IT"/>
          <w:rPrChange w:id="1498" w:author="Ericsson" w:date="2020-11-10T11:25:00Z">
            <w:rPr/>
          </w:rPrChange>
        </w:rPr>
        <w:tab/>
        <w:t>ProtocolIE-ID ::= 93</w:t>
      </w:r>
    </w:p>
    <w:p w14:paraId="10BAA0A7" w14:textId="77777777" w:rsidR="003A553E" w:rsidRPr="00D7008B" w:rsidRDefault="003A553E" w:rsidP="003A553E">
      <w:pPr>
        <w:pStyle w:val="PL"/>
        <w:rPr>
          <w:snapToGrid w:val="0"/>
          <w:lang w:val="it-IT"/>
          <w:rPrChange w:id="1499" w:author="Ericsson" w:date="2020-11-10T11:25:00Z">
            <w:rPr>
              <w:snapToGrid w:val="0"/>
            </w:rPr>
          </w:rPrChange>
        </w:rPr>
      </w:pPr>
      <w:r w:rsidRPr="00D7008B">
        <w:rPr>
          <w:lang w:val="it-IT"/>
          <w:rPrChange w:id="1500" w:author="Ericsson" w:date="2020-11-10T11:25:00Z">
            <w:rPr/>
          </w:rPrChange>
        </w:rPr>
        <w:t>id-DesiredActNotificationLevel</w:t>
      </w:r>
      <w:r w:rsidRPr="00D7008B">
        <w:rPr>
          <w:lang w:val="it-IT"/>
          <w:rPrChange w:id="1501" w:author="Ericsson" w:date="2020-11-10T11:25:00Z">
            <w:rPr/>
          </w:rPrChange>
        </w:rPr>
        <w:tab/>
      </w:r>
      <w:r w:rsidRPr="00D7008B">
        <w:rPr>
          <w:lang w:val="it-IT"/>
          <w:rPrChange w:id="1502" w:author="Ericsson" w:date="2020-11-10T11:25:00Z">
            <w:rPr/>
          </w:rPrChange>
        </w:rPr>
        <w:tab/>
      </w:r>
      <w:r w:rsidRPr="00D7008B">
        <w:rPr>
          <w:lang w:val="it-IT"/>
          <w:rPrChange w:id="1503" w:author="Ericsson" w:date="2020-11-10T11:25:00Z">
            <w:rPr/>
          </w:rPrChange>
        </w:rPr>
        <w:tab/>
      </w:r>
      <w:r w:rsidRPr="00D7008B">
        <w:rPr>
          <w:lang w:val="it-IT"/>
          <w:rPrChange w:id="1504" w:author="Ericsson" w:date="2020-11-10T11:25:00Z">
            <w:rPr/>
          </w:rPrChange>
        </w:rPr>
        <w:tab/>
      </w:r>
      <w:r w:rsidRPr="00D7008B">
        <w:rPr>
          <w:lang w:val="it-IT"/>
          <w:rPrChange w:id="1505" w:author="Ericsson" w:date="2020-11-10T11:25:00Z">
            <w:rPr/>
          </w:rPrChange>
        </w:rPr>
        <w:tab/>
      </w:r>
      <w:r w:rsidRPr="00D7008B">
        <w:rPr>
          <w:lang w:val="it-IT"/>
          <w:rPrChange w:id="1506" w:author="Ericsson" w:date="2020-11-10T11:25:00Z">
            <w:rPr/>
          </w:rPrChange>
        </w:rPr>
        <w:tab/>
      </w:r>
      <w:r w:rsidRPr="00D7008B">
        <w:rPr>
          <w:lang w:val="it-IT"/>
          <w:rPrChange w:id="1507" w:author="Ericsson" w:date="2020-11-10T11:25:00Z">
            <w:rPr/>
          </w:rPrChange>
        </w:rPr>
        <w:tab/>
      </w:r>
      <w:r w:rsidRPr="00D7008B">
        <w:rPr>
          <w:lang w:val="it-IT"/>
          <w:rPrChange w:id="1508" w:author="Ericsson" w:date="2020-11-10T11:25:00Z">
            <w:rPr/>
          </w:rPrChange>
        </w:rPr>
        <w:tab/>
      </w:r>
      <w:r w:rsidRPr="00D7008B">
        <w:rPr>
          <w:lang w:val="it-IT"/>
          <w:rPrChange w:id="1509" w:author="Ericsson" w:date="2020-11-10T11:25:00Z">
            <w:rPr/>
          </w:rPrChange>
        </w:rPr>
        <w:tab/>
      </w:r>
      <w:r w:rsidRPr="00D7008B">
        <w:rPr>
          <w:lang w:val="it-IT"/>
          <w:rPrChange w:id="1510" w:author="Ericsson" w:date="2020-11-10T11:25:00Z">
            <w:rPr/>
          </w:rPrChange>
        </w:rPr>
        <w:tab/>
      </w:r>
      <w:r w:rsidRPr="00D7008B">
        <w:rPr>
          <w:lang w:val="it-IT"/>
          <w:rPrChange w:id="1511" w:author="Ericsson" w:date="2020-11-10T11:25:00Z">
            <w:rPr/>
          </w:rPrChange>
        </w:rPr>
        <w:tab/>
      </w:r>
      <w:r w:rsidRPr="00D7008B">
        <w:rPr>
          <w:lang w:val="it-IT"/>
          <w:rPrChange w:id="1512" w:author="Ericsson" w:date="2020-11-10T11:25:00Z">
            <w:rPr/>
          </w:rPrChange>
        </w:rPr>
        <w:tab/>
      </w:r>
      <w:r w:rsidRPr="00D7008B">
        <w:rPr>
          <w:lang w:val="it-IT"/>
          <w:rPrChange w:id="1513" w:author="Ericsson" w:date="2020-11-10T11:25:00Z">
            <w:rPr/>
          </w:rPrChange>
        </w:rPr>
        <w:tab/>
      </w:r>
      <w:r w:rsidRPr="00D7008B">
        <w:rPr>
          <w:lang w:val="it-IT"/>
          <w:rPrChange w:id="1514" w:author="Ericsson" w:date="2020-11-10T11:25:00Z">
            <w:rPr/>
          </w:rPrChange>
        </w:rPr>
        <w:tab/>
      </w:r>
      <w:r w:rsidRPr="00D7008B">
        <w:rPr>
          <w:lang w:val="it-IT"/>
          <w:rPrChange w:id="1515" w:author="Ericsson" w:date="2020-11-10T11:25:00Z">
            <w:rPr/>
          </w:rPrChange>
        </w:rPr>
        <w:tab/>
      </w:r>
      <w:r w:rsidRPr="00D7008B">
        <w:rPr>
          <w:lang w:val="it-IT"/>
          <w:rPrChange w:id="1516" w:author="Ericsson" w:date="2020-11-10T11:25:00Z">
            <w:rPr/>
          </w:rPrChange>
        </w:rPr>
        <w:tab/>
      </w:r>
      <w:r w:rsidRPr="00D7008B">
        <w:rPr>
          <w:lang w:val="it-IT"/>
          <w:rPrChange w:id="1517" w:author="Ericsson" w:date="2020-11-10T11:25:00Z">
            <w:rPr/>
          </w:rPrChange>
        </w:rPr>
        <w:tab/>
      </w:r>
      <w:r w:rsidRPr="00D7008B">
        <w:rPr>
          <w:lang w:val="it-IT"/>
          <w:rPrChange w:id="1518" w:author="Ericsson" w:date="2020-11-10T11:25:00Z">
            <w:rPr/>
          </w:rPrChange>
        </w:rPr>
        <w:tab/>
        <w:t>ProtocolIE-ID ::= 94</w:t>
      </w:r>
    </w:p>
    <w:p w14:paraId="62B1E7EE" w14:textId="77777777" w:rsidR="003A553E" w:rsidRPr="00D7008B" w:rsidRDefault="003A553E" w:rsidP="003A553E">
      <w:pPr>
        <w:pStyle w:val="PL"/>
        <w:rPr>
          <w:lang w:val="it-IT"/>
          <w:rPrChange w:id="1519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520" w:author="Ericsson" w:date="2020-11-10T11:25:00Z">
            <w:rPr>
              <w:snapToGrid w:val="0"/>
            </w:rPr>
          </w:rPrChange>
        </w:rPr>
        <w:t>id-AvailableDRBIDs</w:t>
      </w:r>
      <w:r w:rsidRPr="00D7008B" w:rsidDel="00AF5064">
        <w:rPr>
          <w:lang w:val="it-IT"/>
          <w:rPrChange w:id="1521" w:author="Ericsson" w:date="2020-11-10T11:25:00Z">
            <w:rPr/>
          </w:rPrChange>
        </w:rPr>
        <w:t xml:space="preserve"> </w:t>
      </w:r>
      <w:r w:rsidRPr="00D7008B">
        <w:rPr>
          <w:lang w:val="it-IT"/>
          <w:rPrChange w:id="1522" w:author="Ericsson" w:date="2020-11-10T11:25:00Z">
            <w:rPr/>
          </w:rPrChange>
        </w:rPr>
        <w:tab/>
      </w:r>
      <w:r w:rsidRPr="00D7008B">
        <w:rPr>
          <w:lang w:val="it-IT"/>
          <w:rPrChange w:id="1523" w:author="Ericsson" w:date="2020-11-10T11:25:00Z">
            <w:rPr/>
          </w:rPrChange>
        </w:rPr>
        <w:tab/>
      </w:r>
      <w:r w:rsidRPr="00D7008B">
        <w:rPr>
          <w:lang w:val="it-IT"/>
          <w:rPrChange w:id="1524" w:author="Ericsson" w:date="2020-11-10T11:25:00Z">
            <w:rPr/>
          </w:rPrChange>
        </w:rPr>
        <w:tab/>
      </w:r>
      <w:r w:rsidRPr="00D7008B">
        <w:rPr>
          <w:lang w:val="it-IT"/>
          <w:rPrChange w:id="1525" w:author="Ericsson" w:date="2020-11-10T11:25:00Z">
            <w:rPr/>
          </w:rPrChange>
        </w:rPr>
        <w:tab/>
      </w:r>
      <w:r w:rsidRPr="00D7008B">
        <w:rPr>
          <w:lang w:val="it-IT"/>
          <w:rPrChange w:id="1526" w:author="Ericsson" w:date="2020-11-10T11:25:00Z">
            <w:rPr/>
          </w:rPrChange>
        </w:rPr>
        <w:tab/>
      </w:r>
      <w:r w:rsidRPr="00D7008B">
        <w:rPr>
          <w:lang w:val="it-IT"/>
          <w:rPrChange w:id="1527" w:author="Ericsson" w:date="2020-11-10T11:25:00Z">
            <w:rPr/>
          </w:rPrChange>
        </w:rPr>
        <w:tab/>
      </w:r>
      <w:r w:rsidRPr="00D7008B">
        <w:rPr>
          <w:lang w:val="it-IT"/>
          <w:rPrChange w:id="1528" w:author="Ericsson" w:date="2020-11-10T11:25:00Z">
            <w:rPr/>
          </w:rPrChange>
        </w:rPr>
        <w:tab/>
      </w:r>
      <w:r w:rsidRPr="00D7008B">
        <w:rPr>
          <w:lang w:val="it-IT"/>
          <w:rPrChange w:id="1529" w:author="Ericsson" w:date="2020-11-10T11:25:00Z">
            <w:rPr/>
          </w:rPrChange>
        </w:rPr>
        <w:tab/>
      </w:r>
      <w:r w:rsidRPr="00D7008B">
        <w:rPr>
          <w:lang w:val="it-IT"/>
          <w:rPrChange w:id="1530" w:author="Ericsson" w:date="2020-11-10T11:25:00Z">
            <w:rPr/>
          </w:rPrChange>
        </w:rPr>
        <w:tab/>
      </w:r>
      <w:r w:rsidRPr="00D7008B">
        <w:rPr>
          <w:lang w:val="it-IT"/>
          <w:rPrChange w:id="1531" w:author="Ericsson" w:date="2020-11-10T11:25:00Z">
            <w:rPr/>
          </w:rPrChange>
        </w:rPr>
        <w:tab/>
      </w:r>
      <w:r w:rsidRPr="00D7008B">
        <w:rPr>
          <w:lang w:val="it-IT"/>
          <w:rPrChange w:id="1532" w:author="Ericsson" w:date="2020-11-10T11:25:00Z">
            <w:rPr/>
          </w:rPrChange>
        </w:rPr>
        <w:tab/>
      </w:r>
      <w:r w:rsidRPr="00D7008B">
        <w:rPr>
          <w:lang w:val="it-IT"/>
          <w:rPrChange w:id="1533" w:author="Ericsson" w:date="2020-11-10T11:25:00Z">
            <w:rPr/>
          </w:rPrChange>
        </w:rPr>
        <w:tab/>
      </w:r>
      <w:r w:rsidRPr="00D7008B">
        <w:rPr>
          <w:lang w:val="it-IT"/>
          <w:rPrChange w:id="1534" w:author="Ericsson" w:date="2020-11-10T11:25:00Z">
            <w:rPr/>
          </w:rPrChange>
        </w:rPr>
        <w:tab/>
      </w:r>
      <w:r w:rsidRPr="00D7008B">
        <w:rPr>
          <w:lang w:val="it-IT"/>
          <w:rPrChange w:id="1535" w:author="Ericsson" w:date="2020-11-10T11:25:00Z">
            <w:rPr/>
          </w:rPrChange>
        </w:rPr>
        <w:tab/>
      </w:r>
      <w:r w:rsidRPr="00D7008B">
        <w:rPr>
          <w:lang w:val="it-IT"/>
          <w:rPrChange w:id="1536" w:author="Ericsson" w:date="2020-11-10T11:25:00Z">
            <w:rPr/>
          </w:rPrChange>
        </w:rPr>
        <w:tab/>
      </w:r>
      <w:r w:rsidRPr="00D7008B">
        <w:rPr>
          <w:lang w:val="it-IT"/>
          <w:rPrChange w:id="1537" w:author="Ericsson" w:date="2020-11-10T11:25:00Z">
            <w:rPr/>
          </w:rPrChange>
        </w:rPr>
        <w:tab/>
      </w:r>
      <w:r w:rsidRPr="00D7008B">
        <w:rPr>
          <w:lang w:val="it-IT"/>
          <w:rPrChange w:id="1538" w:author="Ericsson" w:date="2020-11-10T11:25:00Z">
            <w:rPr/>
          </w:rPrChange>
        </w:rPr>
        <w:tab/>
      </w:r>
      <w:r w:rsidRPr="00D7008B">
        <w:rPr>
          <w:lang w:val="it-IT"/>
          <w:rPrChange w:id="1539" w:author="Ericsson" w:date="2020-11-10T11:25:00Z">
            <w:rPr/>
          </w:rPrChange>
        </w:rPr>
        <w:tab/>
      </w:r>
      <w:r w:rsidRPr="00D7008B">
        <w:rPr>
          <w:lang w:val="it-IT"/>
          <w:rPrChange w:id="1540" w:author="Ericsson" w:date="2020-11-10T11:25:00Z">
            <w:rPr/>
          </w:rPrChange>
        </w:rPr>
        <w:tab/>
      </w:r>
      <w:r w:rsidRPr="00D7008B">
        <w:rPr>
          <w:lang w:val="it-IT"/>
          <w:rPrChange w:id="1541" w:author="Ericsson" w:date="2020-11-10T11:25:00Z">
            <w:rPr/>
          </w:rPrChange>
        </w:rPr>
        <w:tab/>
      </w:r>
      <w:r w:rsidRPr="00D7008B">
        <w:rPr>
          <w:lang w:val="it-IT"/>
          <w:rPrChange w:id="1542" w:author="Ericsson" w:date="2020-11-10T11:25:00Z">
            <w:rPr/>
          </w:rPrChange>
        </w:rPr>
        <w:tab/>
        <w:t>ProtocolIE-ID ::= 95</w:t>
      </w:r>
    </w:p>
    <w:p w14:paraId="5E1B7751" w14:textId="77777777" w:rsidR="003A553E" w:rsidRPr="00D7008B" w:rsidRDefault="003A553E" w:rsidP="003A553E">
      <w:pPr>
        <w:pStyle w:val="PL"/>
        <w:rPr>
          <w:lang w:val="it-IT"/>
          <w:rPrChange w:id="1543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544" w:author="Ericsson" w:date="2020-11-10T11:25:00Z">
            <w:rPr>
              <w:snapToGrid w:val="0"/>
            </w:rPr>
          </w:rPrChange>
        </w:rPr>
        <w:t>id-AdditionalDRBIDs</w:t>
      </w:r>
      <w:r w:rsidRPr="00D7008B" w:rsidDel="00AF5064">
        <w:rPr>
          <w:lang w:val="it-IT"/>
          <w:rPrChange w:id="1545" w:author="Ericsson" w:date="2020-11-10T11:25:00Z">
            <w:rPr/>
          </w:rPrChange>
        </w:rPr>
        <w:t xml:space="preserve"> </w:t>
      </w:r>
      <w:r w:rsidRPr="00D7008B">
        <w:rPr>
          <w:lang w:val="it-IT"/>
          <w:rPrChange w:id="1546" w:author="Ericsson" w:date="2020-11-10T11:25:00Z">
            <w:rPr/>
          </w:rPrChange>
        </w:rPr>
        <w:tab/>
      </w:r>
      <w:r w:rsidRPr="00D7008B">
        <w:rPr>
          <w:lang w:val="it-IT"/>
          <w:rPrChange w:id="1547" w:author="Ericsson" w:date="2020-11-10T11:25:00Z">
            <w:rPr/>
          </w:rPrChange>
        </w:rPr>
        <w:tab/>
      </w:r>
      <w:r w:rsidRPr="00D7008B">
        <w:rPr>
          <w:lang w:val="it-IT"/>
          <w:rPrChange w:id="1548" w:author="Ericsson" w:date="2020-11-10T11:25:00Z">
            <w:rPr/>
          </w:rPrChange>
        </w:rPr>
        <w:tab/>
      </w:r>
      <w:r w:rsidRPr="00D7008B">
        <w:rPr>
          <w:lang w:val="it-IT"/>
          <w:rPrChange w:id="1549" w:author="Ericsson" w:date="2020-11-10T11:25:00Z">
            <w:rPr/>
          </w:rPrChange>
        </w:rPr>
        <w:tab/>
      </w:r>
      <w:r w:rsidRPr="00D7008B">
        <w:rPr>
          <w:lang w:val="it-IT"/>
          <w:rPrChange w:id="1550" w:author="Ericsson" w:date="2020-11-10T11:25:00Z">
            <w:rPr/>
          </w:rPrChange>
        </w:rPr>
        <w:tab/>
      </w:r>
      <w:r w:rsidRPr="00D7008B">
        <w:rPr>
          <w:lang w:val="it-IT"/>
          <w:rPrChange w:id="1551" w:author="Ericsson" w:date="2020-11-10T11:25:00Z">
            <w:rPr/>
          </w:rPrChange>
        </w:rPr>
        <w:tab/>
      </w:r>
      <w:r w:rsidRPr="00D7008B">
        <w:rPr>
          <w:lang w:val="it-IT"/>
          <w:rPrChange w:id="1552" w:author="Ericsson" w:date="2020-11-10T11:25:00Z">
            <w:rPr/>
          </w:rPrChange>
        </w:rPr>
        <w:tab/>
      </w:r>
      <w:r w:rsidRPr="00D7008B">
        <w:rPr>
          <w:lang w:val="it-IT"/>
          <w:rPrChange w:id="1553" w:author="Ericsson" w:date="2020-11-10T11:25:00Z">
            <w:rPr/>
          </w:rPrChange>
        </w:rPr>
        <w:tab/>
      </w:r>
      <w:r w:rsidRPr="00D7008B">
        <w:rPr>
          <w:lang w:val="it-IT"/>
          <w:rPrChange w:id="1554" w:author="Ericsson" w:date="2020-11-10T11:25:00Z">
            <w:rPr/>
          </w:rPrChange>
        </w:rPr>
        <w:tab/>
      </w:r>
      <w:r w:rsidRPr="00D7008B">
        <w:rPr>
          <w:lang w:val="it-IT"/>
          <w:rPrChange w:id="1555" w:author="Ericsson" w:date="2020-11-10T11:25:00Z">
            <w:rPr/>
          </w:rPrChange>
        </w:rPr>
        <w:tab/>
      </w:r>
      <w:r w:rsidRPr="00D7008B">
        <w:rPr>
          <w:lang w:val="it-IT"/>
          <w:rPrChange w:id="1556" w:author="Ericsson" w:date="2020-11-10T11:25:00Z">
            <w:rPr/>
          </w:rPrChange>
        </w:rPr>
        <w:tab/>
      </w:r>
      <w:r w:rsidRPr="00D7008B">
        <w:rPr>
          <w:lang w:val="it-IT"/>
          <w:rPrChange w:id="1557" w:author="Ericsson" w:date="2020-11-10T11:25:00Z">
            <w:rPr/>
          </w:rPrChange>
        </w:rPr>
        <w:tab/>
      </w:r>
      <w:r w:rsidRPr="00D7008B">
        <w:rPr>
          <w:lang w:val="it-IT"/>
          <w:rPrChange w:id="1558" w:author="Ericsson" w:date="2020-11-10T11:25:00Z">
            <w:rPr/>
          </w:rPrChange>
        </w:rPr>
        <w:tab/>
      </w:r>
      <w:r w:rsidRPr="00D7008B">
        <w:rPr>
          <w:lang w:val="it-IT"/>
          <w:rPrChange w:id="1559" w:author="Ericsson" w:date="2020-11-10T11:25:00Z">
            <w:rPr/>
          </w:rPrChange>
        </w:rPr>
        <w:tab/>
      </w:r>
      <w:r w:rsidRPr="00D7008B">
        <w:rPr>
          <w:lang w:val="it-IT"/>
          <w:rPrChange w:id="1560" w:author="Ericsson" w:date="2020-11-10T11:25:00Z">
            <w:rPr/>
          </w:rPrChange>
        </w:rPr>
        <w:tab/>
      </w:r>
      <w:r w:rsidRPr="00D7008B">
        <w:rPr>
          <w:lang w:val="it-IT"/>
          <w:rPrChange w:id="1561" w:author="Ericsson" w:date="2020-11-10T11:25:00Z">
            <w:rPr/>
          </w:rPrChange>
        </w:rPr>
        <w:tab/>
      </w:r>
      <w:r w:rsidRPr="00D7008B">
        <w:rPr>
          <w:lang w:val="it-IT"/>
          <w:rPrChange w:id="1562" w:author="Ericsson" w:date="2020-11-10T11:25:00Z">
            <w:rPr/>
          </w:rPrChange>
        </w:rPr>
        <w:tab/>
      </w:r>
      <w:r w:rsidRPr="00D7008B">
        <w:rPr>
          <w:lang w:val="it-IT"/>
          <w:rPrChange w:id="1563" w:author="Ericsson" w:date="2020-11-10T11:25:00Z">
            <w:rPr/>
          </w:rPrChange>
        </w:rPr>
        <w:tab/>
      </w:r>
      <w:r w:rsidRPr="00D7008B">
        <w:rPr>
          <w:lang w:val="it-IT"/>
          <w:rPrChange w:id="1564" w:author="Ericsson" w:date="2020-11-10T11:25:00Z">
            <w:rPr/>
          </w:rPrChange>
        </w:rPr>
        <w:tab/>
      </w:r>
      <w:r w:rsidRPr="00D7008B">
        <w:rPr>
          <w:lang w:val="it-IT"/>
          <w:rPrChange w:id="1565" w:author="Ericsson" w:date="2020-11-10T11:25:00Z">
            <w:rPr/>
          </w:rPrChange>
        </w:rPr>
        <w:tab/>
        <w:t>ProtocolIE-ID ::= 96</w:t>
      </w:r>
    </w:p>
    <w:p w14:paraId="5EBD40CE" w14:textId="77777777" w:rsidR="003A553E" w:rsidRPr="00D7008B" w:rsidRDefault="003A553E" w:rsidP="003A553E">
      <w:pPr>
        <w:pStyle w:val="PL"/>
        <w:rPr>
          <w:lang w:val="it-IT"/>
          <w:rPrChange w:id="1566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567" w:author="Ericsson" w:date="2020-11-10T11:25:00Z">
            <w:rPr>
              <w:snapToGrid w:val="0"/>
            </w:rPr>
          </w:rPrChange>
        </w:rPr>
        <w:t>id-SpareDRBIDs</w:t>
      </w:r>
      <w:r w:rsidRPr="00D7008B" w:rsidDel="00AF5064">
        <w:rPr>
          <w:lang w:val="it-IT"/>
          <w:rPrChange w:id="1568" w:author="Ericsson" w:date="2020-11-10T11:25:00Z">
            <w:rPr/>
          </w:rPrChange>
        </w:rPr>
        <w:t xml:space="preserve"> </w:t>
      </w:r>
      <w:r w:rsidRPr="00D7008B">
        <w:rPr>
          <w:lang w:val="it-IT"/>
          <w:rPrChange w:id="1569" w:author="Ericsson" w:date="2020-11-10T11:25:00Z">
            <w:rPr/>
          </w:rPrChange>
        </w:rPr>
        <w:tab/>
      </w:r>
      <w:r w:rsidRPr="00D7008B">
        <w:rPr>
          <w:lang w:val="it-IT"/>
          <w:rPrChange w:id="1570" w:author="Ericsson" w:date="2020-11-10T11:25:00Z">
            <w:rPr/>
          </w:rPrChange>
        </w:rPr>
        <w:tab/>
      </w:r>
      <w:r w:rsidRPr="00D7008B">
        <w:rPr>
          <w:lang w:val="it-IT"/>
          <w:rPrChange w:id="1571" w:author="Ericsson" w:date="2020-11-10T11:25:00Z">
            <w:rPr/>
          </w:rPrChange>
        </w:rPr>
        <w:tab/>
      </w:r>
      <w:r w:rsidRPr="00D7008B">
        <w:rPr>
          <w:lang w:val="it-IT"/>
          <w:rPrChange w:id="1572" w:author="Ericsson" w:date="2020-11-10T11:25:00Z">
            <w:rPr/>
          </w:rPrChange>
        </w:rPr>
        <w:tab/>
      </w:r>
      <w:r w:rsidRPr="00D7008B">
        <w:rPr>
          <w:lang w:val="it-IT"/>
          <w:rPrChange w:id="1573" w:author="Ericsson" w:date="2020-11-10T11:25:00Z">
            <w:rPr/>
          </w:rPrChange>
        </w:rPr>
        <w:tab/>
      </w:r>
      <w:r w:rsidRPr="00D7008B">
        <w:rPr>
          <w:lang w:val="it-IT"/>
          <w:rPrChange w:id="1574" w:author="Ericsson" w:date="2020-11-10T11:25:00Z">
            <w:rPr/>
          </w:rPrChange>
        </w:rPr>
        <w:tab/>
      </w:r>
      <w:r w:rsidRPr="00D7008B">
        <w:rPr>
          <w:lang w:val="it-IT"/>
          <w:rPrChange w:id="1575" w:author="Ericsson" w:date="2020-11-10T11:25:00Z">
            <w:rPr/>
          </w:rPrChange>
        </w:rPr>
        <w:tab/>
      </w:r>
      <w:r w:rsidRPr="00D7008B">
        <w:rPr>
          <w:lang w:val="it-IT"/>
          <w:rPrChange w:id="1576" w:author="Ericsson" w:date="2020-11-10T11:25:00Z">
            <w:rPr/>
          </w:rPrChange>
        </w:rPr>
        <w:tab/>
      </w:r>
      <w:r w:rsidRPr="00D7008B">
        <w:rPr>
          <w:lang w:val="it-IT"/>
          <w:rPrChange w:id="1577" w:author="Ericsson" w:date="2020-11-10T11:25:00Z">
            <w:rPr/>
          </w:rPrChange>
        </w:rPr>
        <w:tab/>
      </w:r>
      <w:r w:rsidRPr="00D7008B">
        <w:rPr>
          <w:lang w:val="it-IT"/>
          <w:rPrChange w:id="1578" w:author="Ericsson" w:date="2020-11-10T11:25:00Z">
            <w:rPr/>
          </w:rPrChange>
        </w:rPr>
        <w:tab/>
      </w:r>
      <w:r w:rsidRPr="00D7008B">
        <w:rPr>
          <w:lang w:val="it-IT"/>
          <w:rPrChange w:id="1579" w:author="Ericsson" w:date="2020-11-10T11:25:00Z">
            <w:rPr/>
          </w:rPrChange>
        </w:rPr>
        <w:tab/>
      </w:r>
      <w:r w:rsidRPr="00D7008B">
        <w:rPr>
          <w:lang w:val="it-IT"/>
          <w:rPrChange w:id="1580" w:author="Ericsson" w:date="2020-11-10T11:25:00Z">
            <w:rPr/>
          </w:rPrChange>
        </w:rPr>
        <w:tab/>
      </w:r>
      <w:r w:rsidRPr="00D7008B">
        <w:rPr>
          <w:lang w:val="it-IT"/>
          <w:rPrChange w:id="1581" w:author="Ericsson" w:date="2020-11-10T11:25:00Z">
            <w:rPr/>
          </w:rPrChange>
        </w:rPr>
        <w:tab/>
      </w:r>
      <w:r w:rsidRPr="00D7008B">
        <w:rPr>
          <w:lang w:val="it-IT"/>
          <w:rPrChange w:id="1582" w:author="Ericsson" w:date="2020-11-10T11:25:00Z">
            <w:rPr/>
          </w:rPrChange>
        </w:rPr>
        <w:tab/>
      </w:r>
      <w:r w:rsidRPr="00D7008B">
        <w:rPr>
          <w:lang w:val="it-IT"/>
          <w:rPrChange w:id="1583" w:author="Ericsson" w:date="2020-11-10T11:25:00Z">
            <w:rPr/>
          </w:rPrChange>
        </w:rPr>
        <w:tab/>
      </w:r>
      <w:r w:rsidRPr="00D7008B">
        <w:rPr>
          <w:lang w:val="it-IT"/>
          <w:rPrChange w:id="1584" w:author="Ericsson" w:date="2020-11-10T11:25:00Z">
            <w:rPr/>
          </w:rPrChange>
        </w:rPr>
        <w:tab/>
      </w:r>
      <w:r w:rsidRPr="00D7008B">
        <w:rPr>
          <w:lang w:val="it-IT"/>
          <w:rPrChange w:id="1585" w:author="Ericsson" w:date="2020-11-10T11:25:00Z">
            <w:rPr/>
          </w:rPrChange>
        </w:rPr>
        <w:tab/>
      </w:r>
      <w:r w:rsidRPr="00D7008B">
        <w:rPr>
          <w:lang w:val="it-IT"/>
          <w:rPrChange w:id="1586" w:author="Ericsson" w:date="2020-11-10T11:25:00Z">
            <w:rPr/>
          </w:rPrChange>
        </w:rPr>
        <w:tab/>
      </w:r>
      <w:r w:rsidRPr="00D7008B">
        <w:rPr>
          <w:lang w:val="it-IT"/>
          <w:rPrChange w:id="1587" w:author="Ericsson" w:date="2020-11-10T11:25:00Z">
            <w:rPr/>
          </w:rPrChange>
        </w:rPr>
        <w:tab/>
      </w:r>
      <w:r w:rsidRPr="00D7008B">
        <w:rPr>
          <w:lang w:val="it-IT"/>
          <w:rPrChange w:id="1588" w:author="Ericsson" w:date="2020-11-10T11:25:00Z">
            <w:rPr/>
          </w:rPrChange>
        </w:rPr>
        <w:tab/>
      </w:r>
      <w:r w:rsidRPr="00D7008B">
        <w:rPr>
          <w:lang w:val="it-IT"/>
          <w:rPrChange w:id="1589" w:author="Ericsson" w:date="2020-11-10T11:25:00Z">
            <w:rPr/>
          </w:rPrChange>
        </w:rPr>
        <w:tab/>
      </w:r>
      <w:r w:rsidRPr="00D7008B">
        <w:rPr>
          <w:lang w:val="it-IT"/>
          <w:rPrChange w:id="1590" w:author="Ericsson" w:date="2020-11-10T11:25:00Z">
            <w:rPr/>
          </w:rPrChange>
        </w:rPr>
        <w:tab/>
        <w:t>ProtocolIE-ID ::= 97</w:t>
      </w:r>
    </w:p>
    <w:p w14:paraId="1D6C0BA2" w14:textId="77777777" w:rsidR="003A553E" w:rsidRPr="00D7008B" w:rsidRDefault="003A553E" w:rsidP="003A553E">
      <w:pPr>
        <w:pStyle w:val="PL"/>
        <w:rPr>
          <w:lang w:val="it-IT"/>
          <w:rPrChange w:id="1591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592" w:author="Ericsson" w:date="2020-11-10T11:25:00Z">
            <w:rPr>
              <w:snapToGrid w:val="0"/>
            </w:rPr>
          </w:rPrChange>
        </w:rPr>
        <w:t>id-RequiredNumberOfDRBIDs</w:t>
      </w:r>
      <w:r w:rsidRPr="00D7008B" w:rsidDel="00AF5064">
        <w:rPr>
          <w:lang w:val="it-IT"/>
          <w:rPrChange w:id="1593" w:author="Ericsson" w:date="2020-11-10T11:25:00Z">
            <w:rPr/>
          </w:rPrChange>
        </w:rPr>
        <w:t xml:space="preserve"> </w:t>
      </w:r>
      <w:r w:rsidRPr="00D7008B">
        <w:rPr>
          <w:lang w:val="it-IT"/>
          <w:rPrChange w:id="1594" w:author="Ericsson" w:date="2020-11-10T11:25:00Z">
            <w:rPr/>
          </w:rPrChange>
        </w:rPr>
        <w:tab/>
      </w:r>
      <w:r w:rsidRPr="00D7008B">
        <w:rPr>
          <w:lang w:val="it-IT"/>
          <w:rPrChange w:id="1595" w:author="Ericsson" w:date="2020-11-10T11:25:00Z">
            <w:rPr/>
          </w:rPrChange>
        </w:rPr>
        <w:tab/>
      </w:r>
      <w:r w:rsidRPr="00D7008B">
        <w:rPr>
          <w:lang w:val="it-IT"/>
          <w:rPrChange w:id="1596" w:author="Ericsson" w:date="2020-11-10T11:25:00Z">
            <w:rPr/>
          </w:rPrChange>
        </w:rPr>
        <w:tab/>
      </w:r>
      <w:r w:rsidRPr="00D7008B">
        <w:rPr>
          <w:lang w:val="it-IT"/>
          <w:rPrChange w:id="1597" w:author="Ericsson" w:date="2020-11-10T11:25:00Z">
            <w:rPr/>
          </w:rPrChange>
        </w:rPr>
        <w:tab/>
      </w:r>
      <w:r w:rsidRPr="00D7008B">
        <w:rPr>
          <w:lang w:val="it-IT"/>
          <w:rPrChange w:id="1598" w:author="Ericsson" w:date="2020-11-10T11:25:00Z">
            <w:rPr/>
          </w:rPrChange>
        </w:rPr>
        <w:tab/>
      </w:r>
      <w:r w:rsidRPr="00D7008B">
        <w:rPr>
          <w:lang w:val="it-IT"/>
          <w:rPrChange w:id="1599" w:author="Ericsson" w:date="2020-11-10T11:25:00Z">
            <w:rPr/>
          </w:rPrChange>
        </w:rPr>
        <w:tab/>
      </w:r>
      <w:r w:rsidRPr="00D7008B">
        <w:rPr>
          <w:lang w:val="it-IT"/>
          <w:rPrChange w:id="1600" w:author="Ericsson" w:date="2020-11-10T11:25:00Z">
            <w:rPr/>
          </w:rPrChange>
        </w:rPr>
        <w:tab/>
      </w:r>
      <w:r w:rsidRPr="00D7008B">
        <w:rPr>
          <w:lang w:val="it-IT"/>
          <w:rPrChange w:id="1601" w:author="Ericsson" w:date="2020-11-10T11:25:00Z">
            <w:rPr/>
          </w:rPrChange>
        </w:rPr>
        <w:tab/>
      </w:r>
      <w:r w:rsidRPr="00D7008B">
        <w:rPr>
          <w:lang w:val="it-IT"/>
          <w:rPrChange w:id="1602" w:author="Ericsson" w:date="2020-11-10T11:25:00Z">
            <w:rPr/>
          </w:rPrChange>
        </w:rPr>
        <w:tab/>
      </w:r>
      <w:r w:rsidRPr="00D7008B">
        <w:rPr>
          <w:lang w:val="it-IT"/>
          <w:rPrChange w:id="1603" w:author="Ericsson" w:date="2020-11-10T11:25:00Z">
            <w:rPr/>
          </w:rPrChange>
        </w:rPr>
        <w:tab/>
      </w:r>
      <w:r w:rsidRPr="00D7008B">
        <w:rPr>
          <w:lang w:val="it-IT"/>
          <w:rPrChange w:id="1604" w:author="Ericsson" w:date="2020-11-10T11:25:00Z">
            <w:rPr/>
          </w:rPrChange>
        </w:rPr>
        <w:tab/>
      </w:r>
      <w:r w:rsidRPr="00D7008B">
        <w:rPr>
          <w:lang w:val="it-IT"/>
          <w:rPrChange w:id="1605" w:author="Ericsson" w:date="2020-11-10T11:25:00Z">
            <w:rPr/>
          </w:rPrChange>
        </w:rPr>
        <w:tab/>
      </w:r>
      <w:r w:rsidRPr="00D7008B">
        <w:rPr>
          <w:lang w:val="it-IT"/>
          <w:rPrChange w:id="1606" w:author="Ericsson" w:date="2020-11-10T11:25:00Z">
            <w:rPr/>
          </w:rPrChange>
        </w:rPr>
        <w:tab/>
      </w:r>
      <w:r w:rsidRPr="00D7008B">
        <w:rPr>
          <w:lang w:val="it-IT"/>
          <w:rPrChange w:id="1607" w:author="Ericsson" w:date="2020-11-10T11:25:00Z">
            <w:rPr/>
          </w:rPrChange>
        </w:rPr>
        <w:tab/>
      </w:r>
      <w:r w:rsidRPr="00D7008B">
        <w:rPr>
          <w:lang w:val="it-IT"/>
          <w:rPrChange w:id="1608" w:author="Ericsson" w:date="2020-11-10T11:25:00Z">
            <w:rPr/>
          </w:rPrChange>
        </w:rPr>
        <w:tab/>
      </w:r>
      <w:r w:rsidRPr="00D7008B">
        <w:rPr>
          <w:lang w:val="it-IT"/>
          <w:rPrChange w:id="1609" w:author="Ericsson" w:date="2020-11-10T11:25:00Z">
            <w:rPr/>
          </w:rPrChange>
        </w:rPr>
        <w:tab/>
      </w:r>
      <w:r w:rsidRPr="00D7008B">
        <w:rPr>
          <w:lang w:val="it-IT"/>
          <w:rPrChange w:id="1610" w:author="Ericsson" w:date="2020-11-10T11:25:00Z">
            <w:rPr/>
          </w:rPrChange>
        </w:rPr>
        <w:tab/>
      </w:r>
      <w:r w:rsidRPr="00D7008B">
        <w:rPr>
          <w:lang w:val="it-IT"/>
          <w:rPrChange w:id="1611" w:author="Ericsson" w:date="2020-11-10T11:25:00Z">
            <w:rPr/>
          </w:rPrChange>
        </w:rPr>
        <w:tab/>
      </w:r>
      <w:r w:rsidRPr="00D7008B">
        <w:rPr>
          <w:lang w:val="it-IT"/>
          <w:rPrChange w:id="1612" w:author="Ericsson" w:date="2020-11-10T11:25:00Z">
            <w:rPr/>
          </w:rPrChange>
        </w:rPr>
        <w:tab/>
        <w:t>ProtocolIE-ID ::= 98</w:t>
      </w:r>
    </w:p>
    <w:p w14:paraId="550715CD" w14:textId="77777777" w:rsidR="003A553E" w:rsidRPr="00D7008B" w:rsidRDefault="003A553E" w:rsidP="003A553E">
      <w:pPr>
        <w:pStyle w:val="PL"/>
        <w:rPr>
          <w:snapToGrid w:val="0"/>
          <w:lang w:val="it-IT"/>
          <w:rPrChange w:id="1613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614" w:author="Ericsson" w:date="2020-11-10T11:25:00Z">
            <w:rPr>
              <w:snapToGrid w:val="0"/>
            </w:rPr>
          </w:rPrChange>
        </w:rPr>
        <w:t>id-TNLA-To-Add-List</w:t>
      </w:r>
      <w:r w:rsidRPr="00D7008B">
        <w:rPr>
          <w:lang w:val="it-IT"/>
          <w:rPrChange w:id="1615" w:author="Ericsson" w:date="2020-11-10T11:25:00Z">
            <w:rPr/>
          </w:rPrChange>
        </w:rPr>
        <w:tab/>
      </w:r>
      <w:r w:rsidRPr="00D7008B">
        <w:rPr>
          <w:lang w:val="it-IT"/>
          <w:rPrChange w:id="1616" w:author="Ericsson" w:date="2020-11-10T11:25:00Z">
            <w:rPr/>
          </w:rPrChange>
        </w:rPr>
        <w:tab/>
      </w:r>
      <w:r w:rsidRPr="00D7008B">
        <w:rPr>
          <w:lang w:val="it-IT"/>
          <w:rPrChange w:id="1617" w:author="Ericsson" w:date="2020-11-10T11:25:00Z">
            <w:rPr/>
          </w:rPrChange>
        </w:rPr>
        <w:tab/>
      </w:r>
      <w:r w:rsidRPr="00D7008B">
        <w:rPr>
          <w:lang w:val="it-IT"/>
          <w:rPrChange w:id="1618" w:author="Ericsson" w:date="2020-11-10T11:25:00Z">
            <w:rPr/>
          </w:rPrChange>
        </w:rPr>
        <w:tab/>
      </w:r>
      <w:r w:rsidRPr="00D7008B">
        <w:rPr>
          <w:lang w:val="it-IT"/>
          <w:rPrChange w:id="1619" w:author="Ericsson" w:date="2020-11-10T11:25:00Z">
            <w:rPr/>
          </w:rPrChange>
        </w:rPr>
        <w:tab/>
      </w:r>
      <w:r w:rsidRPr="00D7008B">
        <w:rPr>
          <w:lang w:val="it-IT"/>
          <w:rPrChange w:id="1620" w:author="Ericsson" w:date="2020-11-10T11:25:00Z">
            <w:rPr/>
          </w:rPrChange>
        </w:rPr>
        <w:tab/>
      </w:r>
      <w:r w:rsidRPr="00D7008B">
        <w:rPr>
          <w:lang w:val="it-IT"/>
          <w:rPrChange w:id="1621" w:author="Ericsson" w:date="2020-11-10T11:25:00Z">
            <w:rPr/>
          </w:rPrChange>
        </w:rPr>
        <w:tab/>
      </w:r>
      <w:r w:rsidRPr="00D7008B">
        <w:rPr>
          <w:lang w:val="it-IT"/>
          <w:rPrChange w:id="1622" w:author="Ericsson" w:date="2020-11-10T11:25:00Z">
            <w:rPr/>
          </w:rPrChange>
        </w:rPr>
        <w:tab/>
      </w:r>
      <w:r w:rsidRPr="00D7008B">
        <w:rPr>
          <w:lang w:val="it-IT"/>
          <w:rPrChange w:id="1623" w:author="Ericsson" w:date="2020-11-10T11:25:00Z">
            <w:rPr/>
          </w:rPrChange>
        </w:rPr>
        <w:tab/>
      </w:r>
      <w:r w:rsidRPr="00D7008B">
        <w:rPr>
          <w:lang w:val="it-IT"/>
          <w:rPrChange w:id="1624" w:author="Ericsson" w:date="2020-11-10T11:25:00Z">
            <w:rPr/>
          </w:rPrChange>
        </w:rPr>
        <w:tab/>
      </w:r>
      <w:r w:rsidRPr="00D7008B">
        <w:rPr>
          <w:lang w:val="it-IT"/>
          <w:rPrChange w:id="1625" w:author="Ericsson" w:date="2020-11-10T11:25:00Z">
            <w:rPr/>
          </w:rPrChange>
        </w:rPr>
        <w:tab/>
      </w:r>
      <w:r w:rsidRPr="00D7008B">
        <w:rPr>
          <w:lang w:val="it-IT"/>
          <w:rPrChange w:id="1626" w:author="Ericsson" w:date="2020-11-10T11:25:00Z">
            <w:rPr/>
          </w:rPrChange>
        </w:rPr>
        <w:tab/>
      </w:r>
      <w:r w:rsidRPr="00D7008B">
        <w:rPr>
          <w:lang w:val="it-IT"/>
          <w:rPrChange w:id="1627" w:author="Ericsson" w:date="2020-11-10T11:25:00Z">
            <w:rPr/>
          </w:rPrChange>
        </w:rPr>
        <w:tab/>
      </w:r>
      <w:r w:rsidRPr="00D7008B">
        <w:rPr>
          <w:lang w:val="it-IT"/>
          <w:rPrChange w:id="1628" w:author="Ericsson" w:date="2020-11-10T11:25:00Z">
            <w:rPr/>
          </w:rPrChange>
        </w:rPr>
        <w:tab/>
      </w:r>
      <w:r w:rsidRPr="00D7008B">
        <w:rPr>
          <w:lang w:val="it-IT"/>
          <w:rPrChange w:id="1629" w:author="Ericsson" w:date="2020-11-10T11:25:00Z">
            <w:rPr/>
          </w:rPrChange>
        </w:rPr>
        <w:tab/>
      </w:r>
      <w:r w:rsidRPr="00D7008B">
        <w:rPr>
          <w:lang w:val="it-IT"/>
          <w:rPrChange w:id="1630" w:author="Ericsson" w:date="2020-11-10T11:25:00Z">
            <w:rPr/>
          </w:rPrChange>
        </w:rPr>
        <w:tab/>
      </w:r>
      <w:r w:rsidRPr="00D7008B">
        <w:rPr>
          <w:lang w:val="it-IT"/>
          <w:rPrChange w:id="1631" w:author="Ericsson" w:date="2020-11-10T11:25:00Z">
            <w:rPr/>
          </w:rPrChange>
        </w:rPr>
        <w:tab/>
      </w:r>
      <w:r w:rsidRPr="00D7008B">
        <w:rPr>
          <w:lang w:val="it-IT"/>
          <w:rPrChange w:id="1632" w:author="Ericsson" w:date="2020-11-10T11:25:00Z">
            <w:rPr/>
          </w:rPrChange>
        </w:rPr>
        <w:tab/>
      </w:r>
      <w:r w:rsidRPr="00D7008B">
        <w:rPr>
          <w:lang w:val="it-IT"/>
          <w:rPrChange w:id="1633" w:author="Ericsson" w:date="2020-11-10T11:25:00Z">
            <w:rPr/>
          </w:rPrChange>
        </w:rPr>
        <w:tab/>
      </w:r>
      <w:r w:rsidRPr="00D7008B">
        <w:rPr>
          <w:lang w:val="it-IT"/>
          <w:rPrChange w:id="1634" w:author="Ericsson" w:date="2020-11-10T11:25:00Z">
            <w:rPr/>
          </w:rPrChange>
        </w:rPr>
        <w:tab/>
      </w:r>
      <w:r w:rsidRPr="00D7008B">
        <w:rPr>
          <w:lang w:val="it-IT"/>
          <w:rPrChange w:id="1635" w:author="Ericsson" w:date="2020-11-10T11:25:00Z">
            <w:rPr/>
          </w:rPrChange>
        </w:rPr>
        <w:tab/>
        <w:t>ProtocolIE-ID ::= 99</w:t>
      </w:r>
    </w:p>
    <w:p w14:paraId="0BDC2C0C" w14:textId="77777777" w:rsidR="003A553E" w:rsidRPr="00D7008B" w:rsidRDefault="003A553E" w:rsidP="003A553E">
      <w:pPr>
        <w:pStyle w:val="PL"/>
        <w:rPr>
          <w:snapToGrid w:val="0"/>
          <w:lang w:val="it-IT"/>
          <w:rPrChange w:id="1636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637" w:author="Ericsson" w:date="2020-11-10T11:25:00Z">
            <w:rPr>
              <w:snapToGrid w:val="0"/>
            </w:rPr>
          </w:rPrChange>
        </w:rPr>
        <w:t>id-TNLA-To-Update-List</w:t>
      </w:r>
      <w:r w:rsidRPr="00D7008B">
        <w:rPr>
          <w:lang w:val="it-IT"/>
          <w:rPrChange w:id="1638" w:author="Ericsson" w:date="2020-11-10T11:25:00Z">
            <w:rPr/>
          </w:rPrChange>
        </w:rPr>
        <w:tab/>
      </w:r>
      <w:r w:rsidRPr="00D7008B">
        <w:rPr>
          <w:lang w:val="it-IT"/>
          <w:rPrChange w:id="1639" w:author="Ericsson" w:date="2020-11-10T11:25:00Z">
            <w:rPr/>
          </w:rPrChange>
        </w:rPr>
        <w:tab/>
      </w:r>
      <w:r w:rsidRPr="00D7008B">
        <w:rPr>
          <w:lang w:val="it-IT"/>
          <w:rPrChange w:id="1640" w:author="Ericsson" w:date="2020-11-10T11:25:00Z">
            <w:rPr/>
          </w:rPrChange>
        </w:rPr>
        <w:tab/>
      </w:r>
      <w:r w:rsidRPr="00D7008B">
        <w:rPr>
          <w:lang w:val="it-IT"/>
          <w:rPrChange w:id="1641" w:author="Ericsson" w:date="2020-11-10T11:25:00Z">
            <w:rPr/>
          </w:rPrChange>
        </w:rPr>
        <w:tab/>
      </w:r>
      <w:r w:rsidRPr="00D7008B">
        <w:rPr>
          <w:lang w:val="it-IT"/>
          <w:rPrChange w:id="1642" w:author="Ericsson" w:date="2020-11-10T11:25:00Z">
            <w:rPr/>
          </w:rPrChange>
        </w:rPr>
        <w:tab/>
      </w:r>
      <w:r w:rsidRPr="00D7008B">
        <w:rPr>
          <w:lang w:val="it-IT"/>
          <w:rPrChange w:id="1643" w:author="Ericsson" w:date="2020-11-10T11:25:00Z">
            <w:rPr/>
          </w:rPrChange>
        </w:rPr>
        <w:tab/>
      </w:r>
      <w:r w:rsidRPr="00D7008B">
        <w:rPr>
          <w:lang w:val="it-IT"/>
          <w:rPrChange w:id="1644" w:author="Ericsson" w:date="2020-11-10T11:25:00Z">
            <w:rPr/>
          </w:rPrChange>
        </w:rPr>
        <w:tab/>
      </w:r>
      <w:r w:rsidRPr="00D7008B">
        <w:rPr>
          <w:lang w:val="it-IT"/>
          <w:rPrChange w:id="1645" w:author="Ericsson" w:date="2020-11-10T11:25:00Z">
            <w:rPr/>
          </w:rPrChange>
        </w:rPr>
        <w:tab/>
      </w:r>
      <w:r w:rsidRPr="00D7008B">
        <w:rPr>
          <w:lang w:val="it-IT"/>
          <w:rPrChange w:id="1646" w:author="Ericsson" w:date="2020-11-10T11:25:00Z">
            <w:rPr/>
          </w:rPrChange>
        </w:rPr>
        <w:tab/>
      </w:r>
      <w:r w:rsidRPr="00D7008B">
        <w:rPr>
          <w:lang w:val="it-IT"/>
          <w:rPrChange w:id="1647" w:author="Ericsson" w:date="2020-11-10T11:25:00Z">
            <w:rPr/>
          </w:rPrChange>
        </w:rPr>
        <w:tab/>
      </w:r>
      <w:r w:rsidRPr="00D7008B">
        <w:rPr>
          <w:lang w:val="it-IT"/>
          <w:rPrChange w:id="1648" w:author="Ericsson" w:date="2020-11-10T11:25:00Z">
            <w:rPr/>
          </w:rPrChange>
        </w:rPr>
        <w:tab/>
      </w:r>
      <w:r w:rsidRPr="00D7008B">
        <w:rPr>
          <w:lang w:val="it-IT"/>
          <w:rPrChange w:id="1649" w:author="Ericsson" w:date="2020-11-10T11:25:00Z">
            <w:rPr/>
          </w:rPrChange>
        </w:rPr>
        <w:tab/>
      </w:r>
      <w:r w:rsidRPr="00D7008B">
        <w:rPr>
          <w:lang w:val="it-IT"/>
          <w:rPrChange w:id="1650" w:author="Ericsson" w:date="2020-11-10T11:25:00Z">
            <w:rPr/>
          </w:rPrChange>
        </w:rPr>
        <w:tab/>
      </w:r>
      <w:r w:rsidRPr="00D7008B">
        <w:rPr>
          <w:lang w:val="it-IT"/>
          <w:rPrChange w:id="1651" w:author="Ericsson" w:date="2020-11-10T11:25:00Z">
            <w:rPr/>
          </w:rPrChange>
        </w:rPr>
        <w:tab/>
      </w:r>
      <w:r w:rsidRPr="00D7008B">
        <w:rPr>
          <w:lang w:val="it-IT"/>
          <w:rPrChange w:id="1652" w:author="Ericsson" w:date="2020-11-10T11:25:00Z">
            <w:rPr/>
          </w:rPrChange>
        </w:rPr>
        <w:tab/>
      </w:r>
      <w:r w:rsidRPr="00D7008B">
        <w:rPr>
          <w:lang w:val="it-IT"/>
          <w:rPrChange w:id="1653" w:author="Ericsson" w:date="2020-11-10T11:25:00Z">
            <w:rPr/>
          </w:rPrChange>
        </w:rPr>
        <w:tab/>
      </w:r>
      <w:r w:rsidRPr="00D7008B">
        <w:rPr>
          <w:lang w:val="it-IT"/>
          <w:rPrChange w:id="1654" w:author="Ericsson" w:date="2020-11-10T11:25:00Z">
            <w:rPr/>
          </w:rPrChange>
        </w:rPr>
        <w:tab/>
      </w:r>
      <w:r w:rsidRPr="00D7008B">
        <w:rPr>
          <w:lang w:val="it-IT"/>
          <w:rPrChange w:id="1655" w:author="Ericsson" w:date="2020-11-10T11:25:00Z">
            <w:rPr/>
          </w:rPrChange>
        </w:rPr>
        <w:tab/>
      </w:r>
      <w:r w:rsidRPr="00D7008B">
        <w:rPr>
          <w:lang w:val="it-IT"/>
          <w:rPrChange w:id="1656" w:author="Ericsson" w:date="2020-11-10T11:25:00Z">
            <w:rPr/>
          </w:rPrChange>
        </w:rPr>
        <w:tab/>
      </w:r>
      <w:r w:rsidRPr="00D7008B">
        <w:rPr>
          <w:lang w:val="it-IT"/>
          <w:rPrChange w:id="1657" w:author="Ericsson" w:date="2020-11-10T11:25:00Z">
            <w:rPr/>
          </w:rPrChange>
        </w:rPr>
        <w:tab/>
        <w:t>ProtocolIE-ID ::= 100</w:t>
      </w:r>
    </w:p>
    <w:p w14:paraId="18928248" w14:textId="77777777" w:rsidR="003A553E" w:rsidRPr="00D7008B" w:rsidRDefault="003A553E" w:rsidP="003A553E">
      <w:pPr>
        <w:pStyle w:val="PL"/>
        <w:rPr>
          <w:snapToGrid w:val="0"/>
          <w:lang w:val="it-IT"/>
          <w:rPrChange w:id="1658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659" w:author="Ericsson" w:date="2020-11-10T11:25:00Z">
            <w:rPr>
              <w:snapToGrid w:val="0"/>
            </w:rPr>
          </w:rPrChange>
        </w:rPr>
        <w:t>id-TNLA-To-Remove-List</w:t>
      </w:r>
      <w:r w:rsidRPr="00D7008B">
        <w:rPr>
          <w:lang w:val="it-IT"/>
          <w:rPrChange w:id="1660" w:author="Ericsson" w:date="2020-11-10T11:25:00Z">
            <w:rPr/>
          </w:rPrChange>
        </w:rPr>
        <w:tab/>
      </w:r>
      <w:r w:rsidRPr="00D7008B">
        <w:rPr>
          <w:lang w:val="it-IT"/>
          <w:rPrChange w:id="1661" w:author="Ericsson" w:date="2020-11-10T11:25:00Z">
            <w:rPr/>
          </w:rPrChange>
        </w:rPr>
        <w:tab/>
      </w:r>
      <w:r w:rsidRPr="00D7008B">
        <w:rPr>
          <w:lang w:val="it-IT"/>
          <w:rPrChange w:id="1662" w:author="Ericsson" w:date="2020-11-10T11:25:00Z">
            <w:rPr/>
          </w:rPrChange>
        </w:rPr>
        <w:tab/>
      </w:r>
      <w:r w:rsidRPr="00D7008B">
        <w:rPr>
          <w:lang w:val="it-IT"/>
          <w:rPrChange w:id="1663" w:author="Ericsson" w:date="2020-11-10T11:25:00Z">
            <w:rPr/>
          </w:rPrChange>
        </w:rPr>
        <w:tab/>
      </w:r>
      <w:r w:rsidRPr="00D7008B">
        <w:rPr>
          <w:lang w:val="it-IT"/>
          <w:rPrChange w:id="1664" w:author="Ericsson" w:date="2020-11-10T11:25:00Z">
            <w:rPr/>
          </w:rPrChange>
        </w:rPr>
        <w:tab/>
      </w:r>
      <w:r w:rsidRPr="00D7008B">
        <w:rPr>
          <w:lang w:val="it-IT"/>
          <w:rPrChange w:id="1665" w:author="Ericsson" w:date="2020-11-10T11:25:00Z">
            <w:rPr/>
          </w:rPrChange>
        </w:rPr>
        <w:tab/>
      </w:r>
      <w:r w:rsidRPr="00D7008B">
        <w:rPr>
          <w:lang w:val="it-IT"/>
          <w:rPrChange w:id="1666" w:author="Ericsson" w:date="2020-11-10T11:25:00Z">
            <w:rPr/>
          </w:rPrChange>
        </w:rPr>
        <w:tab/>
      </w:r>
      <w:r w:rsidRPr="00D7008B">
        <w:rPr>
          <w:lang w:val="it-IT"/>
          <w:rPrChange w:id="1667" w:author="Ericsson" w:date="2020-11-10T11:25:00Z">
            <w:rPr/>
          </w:rPrChange>
        </w:rPr>
        <w:tab/>
      </w:r>
      <w:r w:rsidRPr="00D7008B">
        <w:rPr>
          <w:lang w:val="it-IT"/>
          <w:rPrChange w:id="1668" w:author="Ericsson" w:date="2020-11-10T11:25:00Z">
            <w:rPr/>
          </w:rPrChange>
        </w:rPr>
        <w:tab/>
      </w:r>
      <w:r w:rsidRPr="00D7008B">
        <w:rPr>
          <w:lang w:val="it-IT"/>
          <w:rPrChange w:id="1669" w:author="Ericsson" w:date="2020-11-10T11:25:00Z">
            <w:rPr/>
          </w:rPrChange>
        </w:rPr>
        <w:tab/>
      </w:r>
      <w:r w:rsidRPr="00D7008B">
        <w:rPr>
          <w:lang w:val="it-IT"/>
          <w:rPrChange w:id="1670" w:author="Ericsson" w:date="2020-11-10T11:25:00Z">
            <w:rPr/>
          </w:rPrChange>
        </w:rPr>
        <w:tab/>
      </w:r>
      <w:r w:rsidRPr="00D7008B">
        <w:rPr>
          <w:lang w:val="it-IT"/>
          <w:rPrChange w:id="1671" w:author="Ericsson" w:date="2020-11-10T11:25:00Z">
            <w:rPr/>
          </w:rPrChange>
        </w:rPr>
        <w:tab/>
      </w:r>
      <w:r w:rsidRPr="00D7008B">
        <w:rPr>
          <w:lang w:val="it-IT"/>
          <w:rPrChange w:id="1672" w:author="Ericsson" w:date="2020-11-10T11:25:00Z">
            <w:rPr/>
          </w:rPrChange>
        </w:rPr>
        <w:tab/>
      </w:r>
      <w:r w:rsidRPr="00D7008B">
        <w:rPr>
          <w:lang w:val="it-IT"/>
          <w:rPrChange w:id="1673" w:author="Ericsson" w:date="2020-11-10T11:25:00Z">
            <w:rPr/>
          </w:rPrChange>
        </w:rPr>
        <w:tab/>
      </w:r>
      <w:r w:rsidRPr="00D7008B">
        <w:rPr>
          <w:lang w:val="it-IT"/>
          <w:rPrChange w:id="1674" w:author="Ericsson" w:date="2020-11-10T11:25:00Z">
            <w:rPr/>
          </w:rPrChange>
        </w:rPr>
        <w:tab/>
      </w:r>
      <w:r w:rsidRPr="00D7008B">
        <w:rPr>
          <w:lang w:val="it-IT"/>
          <w:rPrChange w:id="1675" w:author="Ericsson" w:date="2020-11-10T11:25:00Z">
            <w:rPr/>
          </w:rPrChange>
        </w:rPr>
        <w:tab/>
      </w:r>
      <w:r w:rsidRPr="00D7008B">
        <w:rPr>
          <w:lang w:val="it-IT"/>
          <w:rPrChange w:id="1676" w:author="Ericsson" w:date="2020-11-10T11:25:00Z">
            <w:rPr/>
          </w:rPrChange>
        </w:rPr>
        <w:tab/>
      </w:r>
      <w:r w:rsidRPr="00D7008B">
        <w:rPr>
          <w:lang w:val="it-IT"/>
          <w:rPrChange w:id="1677" w:author="Ericsson" w:date="2020-11-10T11:25:00Z">
            <w:rPr/>
          </w:rPrChange>
        </w:rPr>
        <w:tab/>
      </w:r>
      <w:r w:rsidRPr="00D7008B">
        <w:rPr>
          <w:lang w:val="it-IT"/>
          <w:rPrChange w:id="1678" w:author="Ericsson" w:date="2020-11-10T11:25:00Z">
            <w:rPr/>
          </w:rPrChange>
        </w:rPr>
        <w:tab/>
      </w:r>
      <w:r w:rsidRPr="00D7008B">
        <w:rPr>
          <w:lang w:val="it-IT"/>
          <w:rPrChange w:id="1679" w:author="Ericsson" w:date="2020-11-10T11:25:00Z">
            <w:rPr/>
          </w:rPrChange>
        </w:rPr>
        <w:tab/>
        <w:t>ProtocolIE-ID ::= 101</w:t>
      </w:r>
    </w:p>
    <w:p w14:paraId="479CC74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6496587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76CDC837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4F86DC24" w14:textId="77777777" w:rsidR="003A553E" w:rsidRPr="00D7008B" w:rsidRDefault="003A553E" w:rsidP="003A553E">
      <w:pPr>
        <w:pStyle w:val="PL"/>
        <w:rPr>
          <w:lang w:val="it-IT"/>
          <w:rPrChange w:id="1680" w:author="Ericsson" w:date="2020-11-10T11:25:00Z">
            <w:rPr/>
          </w:rPrChange>
        </w:rPr>
      </w:pPr>
      <w:r w:rsidRPr="00D7008B">
        <w:rPr>
          <w:snapToGrid w:val="0"/>
          <w:lang w:val="it-IT"/>
          <w:rPrChange w:id="1681" w:author="Ericsson" w:date="2020-11-10T11:25:00Z">
            <w:rPr>
              <w:snapToGrid w:val="0"/>
            </w:rPr>
          </w:rPrChange>
        </w:rPr>
        <w:t>id-S-NG-RANnodeMaxIPDataRate-UL</w:t>
      </w:r>
      <w:r w:rsidRPr="00D7008B">
        <w:rPr>
          <w:snapToGrid w:val="0"/>
          <w:lang w:val="it-IT"/>
          <w:rPrChange w:id="168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8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699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1700" w:author="Ericsson" w:date="2020-11-10T11:25:00Z">
            <w:rPr/>
          </w:rPrChange>
        </w:rPr>
        <w:t>ProtocolIE-ID ::= 105</w:t>
      </w:r>
    </w:p>
    <w:p w14:paraId="03B83C28" w14:textId="77777777" w:rsidR="003A553E" w:rsidRPr="00D7008B" w:rsidRDefault="003A553E" w:rsidP="003A553E">
      <w:pPr>
        <w:pStyle w:val="PL"/>
        <w:rPr>
          <w:lang w:val="it-IT"/>
          <w:rPrChange w:id="1701" w:author="Ericsson" w:date="2020-11-10T11:25:00Z">
            <w:rPr/>
          </w:rPrChange>
        </w:rPr>
      </w:pPr>
      <w:r w:rsidRPr="00D7008B">
        <w:rPr>
          <w:lang w:val="it-IT"/>
          <w:rPrChange w:id="1702" w:author="Ericsson" w:date="2020-11-10T11:25:00Z">
            <w:rPr/>
          </w:rPrChange>
        </w:rPr>
        <w:t>id-PDUSessionResourceSecondaryRATUsageList</w:t>
      </w:r>
      <w:r w:rsidRPr="00D7008B">
        <w:rPr>
          <w:lang w:val="it-IT"/>
          <w:rPrChange w:id="1703" w:author="Ericsson" w:date="2020-11-10T11:25:00Z">
            <w:rPr/>
          </w:rPrChange>
        </w:rPr>
        <w:tab/>
      </w:r>
      <w:r w:rsidRPr="00D7008B">
        <w:rPr>
          <w:lang w:val="it-IT"/>
          <w:rPrChange w:id="1704" w:author="Ericsson" w:date="2020-11-10T11:25:00Z">
            <w:rPr/>
          </w:rPrChange>
        </w:rPr>
        <w:tab/>
      </w:r>
      <w:r w:rsidRPr="00D7008B">
        <w:rPr>
          <w:lang w:val="it-IT"/>
          <w:rPrChange w:id="1705" w:author="Ericsson" w:date="2020-11-10T11:25:00Z">
            <w:rPr/>
          </w:rPrChange>
        </w:rPr>
        <w:tab/>
      </w:r>
      <w:r w:rsidRPr="00D7008B">
        <w:rPr>
          <w:lang w:val="it-IT"/>
          <w:rPrChange w:id="1706" w:author="Ericsson" w:date="2020-11-10T11:25:00Z">
            <w:rPr/>
          </w:rPrChange>
        </w:rPr>
        <w:tab/>
      </w:r>
      <w:r w:rsidRPr="00D7008B">
        <w:rPr>
          <w:lang w:val="it-IT"/>
          <w:rPrChange w:id="1707" w:author="Ericsson" w:date="2020-11-10T11:25:00Z">
            <w:rPr/>
          </w:rPrChange>
        </w:rPr>
        <w:tab/>
      </w:r>
      <w:r w:rsidRPr="00D7008B">
        <w:rPr>
          <w:lang w:val="it-IT"/>
          <w:rPrChange w:id="1708" w:author="Ericsson" w:date="2020-11-10T11:25:00Z">
            <w:rPr/>
          </w:rPrChange>
        </w:rPr>
        <w:tab/>
      </w:r>
      <w:r w:rsidRPr="00D7008B">
        <w:rPr>
          <w:lang w:val="it-IT"/>
          <w:rPrChange w:id="1709" w:author="Ericsson" w:date="2020-11-10T11:25:00Z">
            <w:rPr/>
          </w:rPrChange>
        </w:rPr>
        <w:tab/>
      </w:r>
      <w:r w:rsidRPr="00D7008B">
        <w:rPr>
          <w:lang w:val="it-IT"/>
          <w:rPrChange w:id="1710" w:author="Ericsson" w:date="2020-11-10T11:25:00Z">
            <w:rPr/>
          </w:rPrChange>
        </w:rPr>
        <w:tab/>
      </w:r>
      <w:r w:rsidRPr="00D7008B">
        <w:rPr>
          <w:lang w:val="it-IT"/>
          <w:rPrChange w:id="1711" w:author="Ericsson" w:date="2020-11-10T11:25:00Z">
            <w:rPr/>
          </w:rPrChange>
        </w:rPr>
        <w:tab/>
      </w:r>
      <w:r w:rsidRPr="00D7008B">
        <w:rPr>
          <w:lang w:val="it-IT"/>
          <w:rPrChange w:id="1712" w:author="Ericsson" w:date="2020-11-10T11:25:00Z">
            <w:rPr/>
          </w:rPrChange>
        </w:rPr>
        <w:tab/>
      </w:r>
      <w:r w:rsidRPr="00D7008B">
        <w:rPr>
          <w:lang w:val="it-IT"/>
          <w:rPrChange w:id="1713" w:author="Ericsson" w:date="2020-11-10T11:25:00Z">
            <w:rPr/>
          </w:rPrChange>
        </w:rPr>
        <w:tab/>
      </w:r>
      <w:r w:rsidRPr="00D7008B">
        <w:rPr>
          <w:lang w:val="it-IT"/>
          <w:rPrChange w:id="1714" w:author="Ericsson" w:date="2020-11-10T11:25:00Z">
            <w:rPr/>
          </w:rPrChange>
        </w:rPr>
        <w:tab/>
      </w:r>
      <w:r w:rsidRPr="00D7008B">
        <w:rPr>
          <w:lang w:val="it-IT"/>
          <w:rPrChange w:id="1715" w:author="Ericsson" w:date="2020-11-10T11:25:00Z">
            <w:rPr/>
          </w:rPrChange>
        </w:rPr>
        <w:tab/>
      </w:r>
      <w:r w:rsidRPr="00D7008B">
        <w:rPr>
          <w:lang w:val="it-IT"/>
          <w:rPrChange w:id="1716" w:author="Ericsson" w:date="2020-11-10T11:25:00Z">
            <w:rPr/>
          </w:rPrChange>
        </w:rPr>
        <w:tab/>
      </w:r>
      <w:r w:rsidRPr="00D7008B">
        <w:rPr>
          <w:lang w:val="it-IT"/>
          <w:rPrChange w:id="1717" w:author="Ericsson" w:date="2020-11-10T11:25:00Z">
            <w:rPr/>
          </w:rPrChange>
        </w:rPr>
        <w:tab/>
        <w:t>ProtocolIE-ID ::= 107</w:t>
      </w:r>
    </w:p>
    <w:p w14:paraId="4DE86D4C" w14:textId="77777777" w:rsidR="003A553E" w:rsidRPr="00D7008B" w:rsidRDefault="003A553E" w:rsidP="003A553E">
      <w:pPr>
        <w:pStyle w:val="PL"/>
        <w:rPr>
          <w:lang w:val="it-IT"/>
          <w:rPrChange w:id="1718" w:author="Ericsson" w:date="2020-11-10T11:25:00Z">
            <w:rPr/>
          </w:rPrChange>
        </w:rPr>
      </w:pPr>
      <w:r w:rsidRPr="00D7008B">
        <w:rPr>
          <w:lang w:val="it-IT"/>
          <w:rPrChange w:id="1719" w:author="Ericsson" w:date="2020-11-10T11:25:00Z">
            <w:rPr/>
          </w:rPrChange>
        </w:rPr>
        <w:t>id-Additional-UL-NG-U-TNLatUPF-List</w:t>
      </w:r>
      <w:r w:rsidRPr="00D7008B">
        <w:rPr>
          <w:lang w:val="it-IT"/>
          <w:rPrChange w:id="1720" w:author="Ericsson" w:date="2020-11-10T11:25:00Z">
            <w:rPr/>
          </w:rPrChange>
        </w:rPr>
        <w:tab/>
      </w:r>
      <w:r w:rsidRPr="00D7008B">
        <w:rPr>
          <w:lang w:val="it-IT"/>
          <w:rPrChange w:id="1721" w:author="Ericsson" w:date="2020-11-10T11:25:00Z">
            <w:rPr/>
          </w:rPrChange>
        </w:rPr>
        <w:tab/>
      </w:r>
      <w:r w:rsidRPr="00D7008B">
        <w:rPr>
          <w:lang w:val="it-IT"/>
          <w:rPrChange w:id="1722" w:author="Ericsson" w:date="2020-11-10T11:25:00Z">
            <w:rPr/>
          </w:rPrChange>
        </w:rPr>
        <w:tab/>
      </w:r>
      <w:r w:rsidRPr="00D7008B">
        <w:rPr>
          <w:lang w:val="it-IT"/>
          <w:rPrChange w:id="1723" w:author="Ericsson" w:date="2020-11-10T11:25:00Z">
            <w:rPr/>
          </w:rPrChange>
        </w:rPr>
        <w:tab/>
      </w:r>
      <w:r w:rsidRPr="00D7008B">
        <w:rPr>
          <w:lang w:val="it-IT"/>
          <w:rPrChange w:id="1724" w:author="Ericsson" w:date="2020-11-10T11:25:00Z">
            <w:rPr/>
          </w:rPrChange>
        </w:rPr>
        <w:tab/>
      </w:r>
      <w:r w:rsidRPr="00D7008B">
        <w:rPr>
          <w:lang w:val="it-IT"/>
          <w:rPrChange w:id="1725" w:author="Ericsson" w:date="2020-11-10T11:25:00Z">
            <w:rPr/>
          </w:rPrChange>
        </w:rPr>
        <w:tab/>
      </w:r>
      <w:r w:rsidRPr="00D7008B">
        <w:rPr>
          <w:lang w:val="it-IT"/>
          <w:rPrChange w:id="1726" w:author="Ericsson" w:date="2020-11-10T11:25:00Z">
            <w:rPr/>
          </w:rPrChange>
        </w:rPr>
        <w:tab/>
      </w:r>
      <w:r w:rsidRPr="00D7008B">
        <w:rPr>
          <w:lang w:val="it-IT"/>
          <w:rPrChange w:id="1727" w:author="Ericsson" w:date="2020-11-10T11:25:00Z">
            <w:rPr/>
          </w:rPrChange>
        </w:rPr>
        <w:tab/>
      </w:r>
      <w:r w:rsidRPr="00D7008B">
        <w:rPr>
          <w:lang w:val="it-IT"/>
          <w:rPrChange w:id="1728" w:author="Ericsson" w:date="2020-11-10T11:25:00Z">
            <w:rPr/>
          </w:rPrChange>
        </w:rPr>
        <w:tab/>
      </w:r>
      <w:r w:rsidRPr="00D7008B">
        <w:rPr>
          <w:lang w:val="it-IT"/>
          <w:rPrChange w:id="1729" w:author="Ericsson" w:date="2020-11-10T11:25:00Z">
            <w:rPr/>
          </w:rPrChange>
        </w:rPr>
        <w:tab/>
      </w:r>
      <w:r w:rsidRPr="00D7008B">
        <w:rPr>
          <w:lang w:val="it-IT"/>
          <w:rPrChange w:id="1730" w:author="Ericsson" w:date="2020-11-10T11:25:00Z">
            <w:rPr/>
          </w:rPrChange>
        </w:rPr>
        <w:tab/>
      </w:r>
      <w:r w:rsidRPr="00D7008B">
        <w:rPr>
          <w:lang w:val="it-IT"/>
          <w:rPrChange w:id="1731" w:author="Ericsson" w:date="2020-11-10T11:25:00Z">
            <w:rPr/>
          </w:rPrChange>
        </w:rPr>
        <w:tab/>
      </w:r>
      <w:r w:rsidRPr="00D7008B">
        <w:rPr>
          <w:lang w:val="it-IT"/>
          <w:rPrChange w:id="1732" w:author="Ericsson" w:date="2020-11-10T11:25:00Z">
            <w:rPr/>
          </w:rPrChange>
        </w:rPr>
        <w:tab/>
      </w:r>
      <w:r w:rsidRPr="00D7008B">
        <w:rPr>
          <w:lang w:val="it-IT"/>
          <w:rPrChange w:id="1733" w:author="Ericsson" w:date="2020-11-10T11:25:00Z">
            <w:rPr/>
          </w:rPrChange>
        </w:rPr>
        <w:tab/>
      </w:r>
      <w:r w:rsidRPr="00D7008B">
        <w:rPr>
          <w:lang w:val="it-IT"/>
          <w:rPrChange w:id="1734" w:author="Ericsson" w:date="2020-11-10T11:25:00Z">
            <w:rPr/>
          </w:rPrChange>
        </w:rPr>
        <w:tab/>
      </w:r>
      <w:r w:rsidRPr="00D7008B">
        <w:rPr>
          <w:lang w:val="it-IT"/>
          <w:rPrChange w:id="1735" w:author="Ericsson" w:date="2020-11-10T11:25:00Z">
            <w:rPr/>
          </w:rPrChange>
        </w:rPr>
        <w:tab/>
      </w:r>
      <w:r w:rsidRPr="00D7008B">
        <w:rPr>
          <w:lang w:val="it-IT"/>
          <w:rPrChange w:id="1736" w:author="Ericsson" w:date="2020-11-10T11:25:00Z">
            <w:rPr/>
          </w:rPrChange>
        </w:rPr>
        <w:tab/>
        <w:t>ProtocolIE-ID ::= 108</w:t>
      </w:r>
    </w:p>
    <w:p w14:paraId="68B5E13C" w14:textId="77777777" w:rsidR="003A553E" w:rsidRPr="00FD0425" w:rsidRDefault="003A553E" w:rsidP="003A553E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248EB8D4" w14:textId="77777777" w:rsidR="003A553E" w:rsidRPr="00FD0425" w:rsidRDefault="003A553E" w:rsidP="003A553E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255646D" w14:textId="77777777" w:rsidR="003A553E" w:rsidRPr="00FD0425" w:rsidRDefault="003A553E" w:rsidP="003A553E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70FA610B" w14:textId="77777777" w:rsidR="003A553E" w:rsidRPr="00FD0425" w:rsidRDefault="003A553E" w:rsidP="003A553E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5069CCB8" w14:textId="77777777" w:rsidR="003A553E" w:rsidRPr="00FD0425" w:rsidRDefault="003A553E" w:rsidP="003A553E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05DF9413" w14:textId="77777777" w:rsidR="003A553E" w:rsidRPr="00D7008B" w:rsidRDefault="003A553E" w:rsidP="003A553E">
      <w:pPr>
        <w:pStyle w:val="PL"/>
        <w:rPr>
          <w:lang w:val="it-IT"/>
          <w:rPrChange w:id="1737" w:author="Ericsson" w:date="2020-11-10T11:25:00Z">
            <w:rPr/>
          </w:rPrChange>
        </w:rPr>
      </w:pPr>
      <w:r w:rsidRPr="00D7008B">
        <w:rPr>
          <w:lang w:val="it-IT"/>
          <w:rPrChange w:id="1738" w:author="Ericsson" w:date="2020-11-10T11:25:00Z">
            <w:rPr/>
          </w:rPrChange>
        </w:rPr>
        <w:t>id-MaxIPrate-DL</w:t>
      </w:r>
      <w:r w:rsidRPr="00D7008B">
        <w:rPr>
          <w:lang w:val="it-IT"/>
          <w:rPrChange w:id="1739" w:author="Ericsson" w:date="2020-11-10T11:25:00Z">
            <w:rPr/>
          </w:rPrChange>
        </w:rPr>
        <w:tab/>
      </w:r>
      <w:r w:rsidRPr="00D7008B">
        <w:rPr>
          <w:lang w:val="it-IT"/>
          <w:rPrChange w:id="1740" w:author="Ericsson" w:date="2020-11-10T11:25:00Z">
            <w:rPr/>
          </w:rPrChange>
        </w:rPr>
        <w:tab/>
      </w:r>
      <w:r w:rsidRPr="00D7008B">
        <w:rPr>
          <w:lang w:val="it-IT"/>
          <w:rPrChange w:id="1741" w:author="Ericsson" w:date="2020-11-10T11:25:00Z">
            <w:rPr/>
          </w:rPrChange>
        </w:rPr>
        <w:tab/>
      </w:r>
      <w:r w:rsidRPr="00D7008B">
        <w:rPr>
          <w:lang w:val="it-IT"/>
          <w:rPrChange w:id="1742" w:author="Ericsson" w:date="2020-11-10T11:25:00Z">
            <w:rPr/>
          </w:rPrChange>
        </w:rPr>
        <w:tab/>
      </w:r>
      <w:r w:rsidRPr="00D7008B">
        <w:rPr>
          <w:lang w:val="it-IT"/>
          <w:rPrChange w:id="1743" w:author="Ericsson" w:date="2020-11-10T11:25:00Z">
            <w:rPr/>
          </w:rPrChange>
        </w:rPr>
        <w:tab/>
      </w:r>
      <w:r w:rsidRPr="00D7008B">
        <w:rPr>
          <w:lang w:val="it-IT"/>
          <w:rPrChange w:id="1744" w:author="Ericsson" w:date="2020-11-10T11:25:00Z">
            <w:rPr/>
          </w:rPrChange>
        </w:rPr>
        <w:tab/>
      </w:r>
      <w:r w:rsidRPr="00D7008B">
        <w:rPr>
          <w:lang w:val="it-IT"/>
          <w:rPrChange w:id="1745" w:author="Ericsson" w:date="2020-11-10T11:25:00Z">
            <w:rPr/>
          </w:rPrChange>
        </w:rPr>
        <w:tab/>
      </w:r>
      <w:r w:rsidRPr="00D7008B">
        <w:rPr>
          <w:lang w:val="it-IT"/>
          <w:rPrChange w:id="1746" w:author="Ericsson" w:date="2020-11-10T11:25:00Z">
            <w:rPr/>
          </w:rPrChange>
        </w:rPr>
        <w:tab/>
      </w:r>
      <w:r w:rsidRPr="00D7008B">
        <w:rPr>
          <w:lang w:val="it-IT"/>
          <w:rPrChange w:id="1747" w:author="Ericsson" w:date="2020-11-10T11:25:00Z">
            <w:rPr/>
          </w:rPrChange>
        </w:rPr>
        <w:tab/>
      </w:r>
      <w:r w:rsidRPr="00D7008B">
        <w:rPr>
          <w:lang w:val="it-IT"/>
          <w:rPrChange w:id="1748" w:author="Ericsson" w:date="2020-11-10T11:25:00Z">
            <w:rPr/>
          </w:rPrChange>
        </w:rPr>
        <w:tab/>
      </w:r>
      <w:r w:rsidRPr="00D7008B">
        <w:rPr>
          <w:lang w:val="it-IT"/>
          <w:rPrChange w:id="1749" w:author="Ericsson" w:date="2020-11-10T11:25:00Z">
            <w:rPr/>
          </w:rPrChange>
        </w:rPr>
        <w:tab/>
      </w:r>
      <w:r w:rsidRPr="00D7008B">
        <w:rPr>
          <w:lang w:val="it-IT"/>
          <w:rPrChange w:id="1750" w:author="Ericsson" w:date="2020-11-10T11:25:00Z">
            <w:rPr/>
          </w:rPrChange>
        </w:rPr>
        <w:tab/>
      </w:r>
      <w:r w:rsidRPr="00D7008B">
        <w:rPr>
          <w:lang w:val="it-IT"/>
          <w:rPrChange w:id="1751" w:author="Ericsson" w:date="2020-11-10T11:25:00Z">
            <w:rPr/>
          </w:rPrChange>
        </w:rPr>
        <w:tab/>
      </w:r>
      <w:r w:rsidRPr="00D7008B">
        <w:rPr>
          <w:lang w:val="it-IT"/>
          <w:rPrChange w:id="1752" w:author="Ericsson" w:date="2020-11-10T11:25:00Z">
            <w:rPr/>
          </w:rPrChange>
        </w:rPr>
        <w:tab/>
      </w:r>
      <w:r w:rsidRPr="00D7008B">
        <w:rPr>
          <w:lang w:val="it-IT"/>
          <w:rPrChange w:id="1753" w:author="Ericsson" w:date="2020-11-10T11:25:00Z">
            <w:rPr/>
          </w:rPrChange>
        </w:rPr>
        <w:tab/>
      </w:r>
      <w:r w:rsidRPr="00D7008B">
        <w:rPr>
          <w:lang w:val="it-IT"/>
          <w:rPrChange w:id="1754" w:author="Ericsson" w:date="2020-11-10T11:25:00Z">
            <w:rPr/>
          </w:rPrChange>
        </w:rPr>
        <w:tab/>
      </w:r>
      <w:r w:rsidRPr="00D7008B">
        <w:rPr>
          <w:lang w:val="it-IT"/>
          <w:rPrChange w:id="1755" w:author="Ericsson" w:date="2020-11-10T11:25:00Z">
            <w:rPr/>
          </w:rPrChange>
        </w:rPr>
        <w:tab/>
      </w:r>
      <w:r w:rsidRPr="00D7008B">
        <w:rPr>
          <w:lang w:val="it-IT"/>
          <w:rPrChange w:id="1756" w:author="Ericsson" w:date="2020-11-10T11:25:00Z">
            <w:rPr/>
          </w:rPrChange>
        </w:rPr>
        <w:tab/>
      </w:r>
      <w:r w:rsidRPr="00D7008B">
        <w:rPr>
          <w:lang w:val="it-IT"/>
          <w:rPrChange w:id="1757" w:author="Ericsson" w:date="2020-11-10T11:25:00Z">
            <w:rPr/>
          </w:rPrChange>
        </w:rPr>
        <w:tab/>
      </w:r>
      <w:r w:rsidRPr="00D7008B">
        <w:rPr>
          <w:lang w:val="it-IT"/>
          <w:rPrChange w:id="1758" w:author="Ericsson" w:date="2020-11-10T11:25:00Z">
            <w:rPr/>
          </w:rPrChange>
        </w:rPr>
        <w:tab/>
      </w:r>
      <w:r w:rsidRPr="00D7008B">
        <w:rPr>
          <w:lang w:val="it-IT"/>
          <w:rPrChange w:id="1759" w:author="Ericsson" w:date="2020-11-10T11:25:00Z">
            <w:rPr/>
          </w:rPrChange>
        </w:rPr>
        <w:tab/>
      </w:r>
      <w:r w:rsidRPr="00D7008B">
        <w:rPr>
          <w:lang w:val="it-IT"/>
          <w:rPrChange w:id="1760" w:author="Ericsson" w:date="2020-11-10T11:25:00Z">
            <w:rPr/>
          </w:rPrChange>
        </w:rPr>
        <w:tab/>
        <w:t>ProtocolIE-ID ::= 114</w:t>
      </w:r>
    </w:p>
    <w:p w14:paraId="6D405F96" w14:textId="77777777" w:rsidR="003A553E" w:rsidRPr="00D7008B" w:rsidRDefault="003A553E" w:rsidP="003A553E">
      <w:pPr>
        <w:pStyle w:val="PL"/>
        <w:rPr>
          <w:lang w:val="it-IT"/>
          <w:rPrChange w:id="1761" w:author="Ericsson" w:date="2020-11-10T11:25:00Z">
            <w:rPr/>
          </w:rPrChange>
        </w:rPr>
      </w:pPr>
      <w:r w:rsidRPr="00D7008B">
        <w:rPr>
          <w:lang w:val="it-IT"/>
          <w:rPrChange w:id="1762" w:author="Ericsson" w:date="2020-11-10T11:25:00Z">
            <w:rPr/>
          </w:rPrChange>
        </w:rPr>
        <w:t>id-SecurityResult</w:t>
      </w:r>
      <w:r w:rsidRPr="00D7008B">
        <w:rPr>
          <w:lang w:val="it-IT"/>
          <w:rPrChange w:id="1763" w:author="Ericsson" w:date="2020-11-10T11:25:00Z">
            <w:rPr/>
          </w:rPrChange>
        </w:rPr>
        <w:tab/>
      </w:r>
      <w:r w:rsidRPr="00D7008B">
        <w:rPr>
          <w:lang w:val="it-IT"/>
          <w:rPrChange w:id="1764" w:author="Ericsson" w:date="2020-11-10T11:25:00Z">
            <w:rPr/>
          </w:rPrChange>
        </w:rPr>
        <w:tab/>
      </w:r>
      <w:r w:rsidRPr="00D7008B">
        <w:rPr>
          <w:lang w:val="it-IT"/>
          <w:rPrChange w:id="1765" w:author="Ericsson" w:date="2020-11-10T11:25:00Z">
            <w:rPr/>
          </w:rPrChange>
        </w:rPr>
        <w:tab/>
      </w:r>
      <w:r w:rsidRPr="00D7008B">
        <w:rPr>
          <w:lang w:val="it-IT"/>
          <w:rPrChange w:id="1766" w:author="Ericsson" w:date="2020-11-10T11:25:00Z">
            <w:rPr/>
          </w:rPrChange>
        </w:rPr>
        <w:tab/>
      </w:r>
      <w:r w:rsidRPr="00D7008B">
        <w:rPr>
          <w:lang w:val="it-IT"/>
          <w:rPrChange w:id="1767" w:author="Ericsson" w:date="2020-11-10T11:25:00Z">
            <w:rPr/>
          </w:rPrChange>
        </w:rPr>
        <w:tab/>
      </w:r>
      <w:r w:rsidRPr="00D7008B">
        <w:rPr>
          <w:lang w:val="it-IT"/>
          <w:rPrChange w:id="1768" w:author="Ericsson" w:date="2020-11-10T11:25:00Z">
            <w:rPr/>
          </w:rPrChange>
        </w:rPr>
        <w:tab/>
      </w:r>
      <w:r w:rsidRPr="00D7008B">
        <w:rPr>
          <w:lang w:val="it-IT"/>
          <w:rPrChange w:id="1769" w:author="Ericsson" w:date="2020-11-10T11:25:00Z">
            <w:rPr/>
          </w:rPrChange>
        </w:rPr>
        <w:tab/>
      </w:r>
      <w:r w:rsidRPr="00D7008B">
        <w:rPr>
          <w:lang w:val="it-IT"/>
          <w:rPrChange w:id="1770" w:author="Ericsson" w:date="2020-11-10T11:25:00Z">
            <w:rPr/>
          </w:rPrChange>
        </w:rPr>
        <w:tab/>
      </w:r>
      <w:r w:rsidRPr="00D7008B">
        <w:rPr>
          <w:lang w:val="it-IT"/>
          <w:rPrChange w:id="1771" w:author="Ericsson" w:date="2020-11-10T11:25:00Z">
            <w:rPr/>
          </w:rPrChange>
        </w:rPr>
        <w:tab/>
      </w:r>
      <w:r w:rsidRPr="00D7008B">
        <w:rPr>
          <w:lang w:val="it-IT"/>
          <w:rPrChange w:id="1772" w:author="Ericsson" w:date="2020-11-10T11:25:00Z">
            <w:rPr/>
          </w:rPrChange>
        </w:rPr>
        <w:tab/>
      </w:r>
      <w:r w:rsidRPr="00D7008B">
        <w:rPr>
          <w:lang w:val="it-IT"/>
          <w:rPrChange w:id="1773" w:author="Ericsson" w:date="2020-11-10T11:25:00Z">
            <w:rPr/>
          </w:rPrChange>
        </w:rPr>
        <w:tab/>
      </w:r>
      <w:r w:rsidRPr="00D7008B">
        <w:rPr>
          <w:lang w:val="it-IT"/>
          <w:rPrChange w:id="1774" w:author="Ericsson" w:date="2020-11-10T11:25:00Z">
            <w:rPr/>
          </w:rPrChange>
        </w:rPr>
        <w:tab/>
      </w:r>
      <w:r w:rsidRPr="00D7008B">
        <w:rPr>
          <w:lang w:val="it-IT"/>
          <w:rPrChange w:id="1775" w:author="Ericsson" w:date="2020-11-10T11:25:00Z">
            <w:rPr/>
          </w:rPrChange>
        </w:rPr>
        <w:tab/>
      </w:r>
      <w:r w:rsidRPr="00D7008B">
        <w:rPr>
          <w:lang w:val="it-IT"/>
          <w:rPrChange w:id="1776" w:author="Ericsson" w:date="2020-11-10T11:25:00Z">
            <w:rPr/>
          </w:rPrChange>
        </w:rPr>
        <w:tab/>
      </w:r>
      <w:r w:rsidRPr="00D7008B">
        <w:rPr>
          <w:lang w:val="it-IT"/>
          <w:rPrChange w:id="1777" w:author="Ericsson" w:date="2020-11-10T11:25:00Z">
            <w:rPr/>
          </w:rPrChange>
        </w:rPr>
        <w:tab/>
      </w:r>
      <w:r w:rsidRPr="00D7008B">
        <w:rPr>
          <w:lang w:val="it-IT"/>
          <w:rPrChange w:id="1778" w:author="Ericsson" w:date="2020-11-10T11:25:00Z">
            <w:rPr/>
          </w:rPrChange>
        </w:rPr>
        <w:tab/>
      </w:r>
      <w:r w:rsidRPr="00D7008B">
        <w:rPr>
          <w:lang w:val="it-IT"/>
          <w:rPrChange w:id="1779" w:author="Ericsson" w:date="2020-11-10T11:25:00Z">
            <w:rPr/>
          </w:rPrChange>
        </w:rPr>
        <w:tab/>
      </w:r>
      <w:r w:rsidRPr="00D7008B">
        <w:rPr>
          <w:lang w:val="it-IT"/>
          <w:rPrChange w:id="1780" w:author="Ericsson" w:date="2020-11-10T11:25:00Z">
            <w:rPr/>
          </w:rPrChange>
        </w:rPr>
        <w:tab/>
      </w:r>
      <w:r w:rsidRPr="00D7008B">
        <w:rPr>
          <w:lang w:val="it-IT"/>
          <w:rPrChange w:id="1781" w:author="Ericsson" w:date="2020-11-10T11:25:00Z">
            <w:rPr/>
          </w:rPrChange>
        </w:rPr>
        <w:tab/>
      </w:r>
      <w:r w:rsidRPr="00D7008B">
        <w:rPr>
          <w:lang w:val="it-IT"/>
          <w:rPrChange w:id="1782" w:author="Ericsson" w:date="2020-11-10T11:25:00Z">
            <w:rPr/>
          </w:rPrChange>
        </w:rPr>
        <w:tab/>
      </w:r>
      <w:r w:rsidRPr="00D7008B">
        <w:rPr>
          <w:lang w:val="it-IT"/>
          <w:rPrChange w:id="1783" w:author="Ericsson" w:date="2020-11-10T11:25:00Z">
            <w:rPr/>
          </w:rPrChange>
        </w:rPr>
        <w:tab/>
        <w:t>ProtocolIE-ID ::= 115</w:t>
      </w:r>
    </w:p>
    <w:p w14:paraId="599FF0A8" w14:textId="77777777" w:rsidR="003A553E" w:rsidRPr="00D7008B" w:rsidRDefault="003A553E" w:rsidP="003A553E">
      <w:pPr>
        <w:pStyle w:val="PL"/>
        <w:rPr>
          <w:lang w:val="it-IT"/>
          <w:rPrChange w:id="1784" w:author="Ericsson" w:date="2020-11-10T11:25:00Z">
            <w:rPr/>
          </w:rPrChange>
        </w:rPr>
      </w:pPr>
      <w:r w:rsidRPr="00D7008B">
        <w:rPr>
          <w:lang w:val="it-IT"/>
          <w:rPrChange w:id="1785" w:author="Ericsson" w:date="2020-11-10T11:25:00Z">
            <w:rPr/>
          </w:rPrChange>
        </w:rPr>
        <w:t>id-S-NSSAI</w:t>
      </w:r>
      <w:r w:rsidRPr="00D7008B">
        <w:rPr>
          <w:lang w:val="it-IT"/>
          <w:rPrChange w:id="1786" w:author="Ericsson" w:date="2020-11-10T11:25:00Z">
            <w:rPr/>
          </w:rPrChange>
        </w:rPr>
        <w:tab/>
      </w:r>
      <w:r w:rsidRPr="00D7008B">
        <w:rPr>
          <w:lang w:val="it-IT"/>
          <w:rPrChange w:id="1787" w:author="Ericsson" w:date="2020-11-10T11:25:00Z">
            <w:rPr/>
          </w:rPrChange>
        </w:rPr>
        <w:tab/>
      </w:r>
      <w:r w:rsidRPr="00D7008B">
        <w:rPr>
          <w:lang w:val="it-IT"/>
          <w:rPrChange w:id="1788" w:author="Ericsson" w:date="2020-11-10T11:25:00Z">
            <w:rPr/>
          </w:rPrChange>
        </w:rPr>
        <w:tab/>
      </w:r>
      <w:r w:rsidRPr="00D7008B">
        <w:rPr>
          <w:lang w:val="it-IT"/>
          <w:rPrChange w:id="1789" w:author="Ericsson" w:date="2020-11-10T11:25:00Z">
            <w:rPr/>
          </w:rPrChange>
        </w:rPr>
        <w:tab/>
      </w:r>
      <w:r w:rsidRPr="00D7008B">
        <w:rPr>
          <w:lang w:val="it-IT"/>
          <w:rPrChange w:id="1790" w:author="Ericsson" w:date="2020-11-10T11:25:00Z">
            <w:rPr/>
          </w:rPrChange>
        </w:rPr>
        <w:tab/>
      </w:r>
      <w:r w:rsidRPr="00D7008B">
        <w:rPr>
          <w:lang w:val="it-IT"/>
          <w:rPrChange w:id="1791" w:author="Ericsson" w:date="2020-11-10T11:25:00Z">
            <w:rPr/>
          </w:rPrChange>
        </w:rPr>
        <w:tab/>
      </w:r>
      <w:r w:rsidRPr="00D7008B">
        <w:rPr>
          <w:lang w:val="it-IT"/>
          <w:rPrChange w:id="1792" w:author="Ericsson" w:date="2020-11-10T11:25:00Z">
            <w:rPr/>
          </w:rPrChange>
        </w:rPr>
        <w:tab/>
      </w:r>
      <w:r w:rsidRPr="00D7008B">
        <w:rPr>
          <w:lang w:val="it-IT"/>
          <w:rPrChange w:id="1793" w:author="Ericsson" w:date="2020-11-10T11:25:00Z">
            <w:rPr/>
          </w:rPrChange>
        </w:rPr>
        <w:tab/>
      </w:r>
      <w:r w:rsidRPr="00D7008B">
        <w:rPr>
          <w:lang w:val="it-IT"/>
          <w:rPrChange w:id="1794" w:author="Ericsson" w:date="2020-11-10T11:25:00Z">
            <w:rPr/>
          </w:rPrChange>
        </w:rPr>
        <w:tab/>
      </w:r>
      <w:r w:rsidRPr="00D7008B">
        <w:rPr>
          <w:lang w:val="it-IT"/>
          <w:rPrChange w:id="1795" w:author="Ericsson" w:date="2020-11-10T11:25:00Z">
            <w:rPr/>
          </w:rPrChange>
        </w:rPr>
        <w:tab/>
      </w:r>
      <w:r w:rsidRPr="00D7008B">
        <w:rPr>
          <w:lang w:val="it-IT"/>
          <w:rPrChange w:id="1796" w:author="Ericsson" w:date="2020-11-10T11:25:00Z">
            <w:rPr/>
          </w:rPrChange>
        </w:rPr>
        <w:tab/>
      </w:r>
      <w:r w:rsidRPr="00D7008B">
        <w:rPr>
          <w:lang w:val="it-IT"/>
          <w:rPrChange w:id="1797" w:author="Ericsson" w:date="2020-11-10T11:25:00Z">
            <w:rPr/>
          </w:rPrChange>
        </w:rPr>
        <w:tab/>
      </w:r>
      <w:r w:rsidRPr="00D7008B">
        <w:rPr>
          <w:lang w:val="it-IT"/>
          <w:rPrChange w:id="1798" w:author="Ericsson" w:date="2020-11-10T11:25:00Z">
            <w:rPr/>
          </w:rPrChange>
        </w:rPr>
        <w:tab/>
      </w:r>
      <w:r w:rsidRPr="00D7008B">
        <w:rPr>
          <w:lang w:val="it-IT"/>
          <w:rPrChange w:id="1799" w:author="Ericsson" w:date="2020-11-10T11:25:00Z">
            <w:rPr/>
          </w:rPrChange>
        </w:rPr>
        <w:tab/>
      </w:r>
      <w:r w:rsidRPr="00D7008B">
        <w:rPr>
          <w:lang w:val="it-IT"/>
          <w:rPrChange w:id="1800" w:author="Ericsson" w:date="2020-11-10T11:25:00Z">
            <w:rPr/>
          </w:rPrChange>
        </w:rPr>
        <w:tab/>
      </w:r>
      <w:r w:rsidRPr="00D7008B">
        <w:rPr>
          <w:lang w:val="it-IT"/>
          <w:rPrChange w:id="1801" w:author="Ericsson" w:date="2020-11-10T11:25:00Z">
            <w:rPr/>
          </w:rPrChange>
        </w:rPr>
        <w:tab/>
      </w:r>
      <w:r w:rsidRPr="00D7008B">
        <w:rPr>
          <w:lang w:val="it-IT"/>
          <w:rPrChange w:id="1802" w:author="Ericsson" w:date="2020-11-10T11:25:00Z">
            <w:rPr/>
          </w:rPrChange>
        </w:rPr>
        <w:tab/>
      </w:r>
      <w:r w:rsidRPr="00D7008B">
        <w:rPr>
          <w:lang w:val="it-IT"/>
          <w:rPrChange w:id="1803" w:author="Ericsson" w:date="2020-11-10T11:25:00Z">
            <w:rPr/>
          </w:rPrChange>
        </w:rPr>
        <w:tab/>
      </w:r>
      <w:r w:rsidRPr="00D7008B">
        <w:rPr>
          <w:lang w:val="it-IT"/>
          <w:rPrChange w:id="1804" w:author="Ericsson" w:date="2020-11-10T11:25:00Z">
            <w:rPr/>
          </w:rPrChange>
        </w:rPr>
        <w:tab/>
      </w:r>
      <w:r w:rsidRPr="00D7008B">
        <w:rPr>
          <w:lang w:val="it-IT"/>
          <w:rPrChange w:id="1805" w:author="Ericsson" w:date="2020-11-10T11:25:00Z">
            <w:rPr/>
          </w:rPrChange>
        </w:rPr>
        <w:tab/>
      </w:r>
      <w:r w:rsidRPr="00D7008B">
        <w:rPr>
          <w:lang w:val="it-IT"/>
          <w:rPrChange w:id="1806" w:author="Ericsson" w:date="2020-11-10T11:25:00Z">
            <w:rPr/>
          </w:rPrChange>
        </w:rPr>
        <w:tab/>
      </w:r>
      <w:r w:rsidRPr="00D7008B">
        <w:rPr>
          <w:lang w:val="it-IT"/>
          <w:rPrChange w:id="1807" w:author="Ericsson" w:date="2020-11-10T11:25:00Z">
            <w:rPr/>
          </w:rPrChange>
        </w:rPr>
        <w:tab/>
      </w:r>
      <w:r w:rsidRPr="00D7008B">
        <w:rPr>
          <w:lang w:val="it-IT"/>
          <w:rPrChange w:id="1808" w:author="Ericsson" w:date="2020-11-10T11:25:00Z">
            <w:rPr/>
          </w:rPrChange>
        </w:rPr>
        <w:tab/>
        <w:t>ProtocolIE-ID ::= 116</w:t>
      </w:r>
    </w:p>
    <w:p w14:paraId="67E03DE9" w14:textId="77777777" w:rsidR="003A553E" w:rsidRPr="00D7008B" w:rsidRDefault="003A553E" w:rsidP="003A553E">
      <w:pPr>
        <w:pStyle w:val="PL"/>
        <w:rPr>
          <w:lang w:val="it-IT"/>
          <w:rPrChange w:id="1809" w:author="Ericsson" w:date="2020-11-10T11:25:00Z">
            <w:rPr/>
          </w:rPrChange>
        </w:rPr>
      </w:pPr>
      <w:r w:rsidRPr="00D7008B">
        <w:rPr>
          <w:lang w:val="it-IT"/>
          <w:rPrChange w:id="1810" w:author="Ericsson" w:date="2020-11-10T11:25:00Z">
            <w:rPr/>
          </w:rPrChange>
        </w:rPr>
        <w:t>id-MR-DC-ResourceCoordinationInfo</w:t>
      </w:r>
      <w:r w:rsidRPr="00D7008B">
        <w:rPr>
          <w:lang w:val="it-IT"/>
          <w:rPrChange w:id="1811" w:author="Ericsson" w:date="2020-11-10T11:25:00Z">
            <w:rPr/>
          </w:rPrChange>
        </w:rPr>
        <w:tab/>
      </w:r>
      <w:r w:rsidRPr="00D7008B">
        <w:rPr>
          <w:lang w:val="it-IT"/>
          <w:rPrChange w:id="1812" w:author="Ericsson" w:date="2020-11-10T11:25:00Z">
            <w:rPr/>
          </w:rPrChange>
        </w:rPr>
        <w:tab/>
      </w:r>
      <w:r w:rsidRPr="00D7008B">
        <w:rPr>
          <w:lang w:val="it-IT"/>
          <w:rPrChange w:id="1813" w:author="Ericsson" w:date="2020-11-10T11:25:00Z">
            <w:rPr/>
          </w:rPrChange>
        </w:rPr>
        <w:tab/>
      </w:r>
      <w:r w:rsidRPr="00D7008B">
        <w:rPr>
          <w:lang w:val="it-IT"/>
          <w:rPrChange w:id="1814" w:author="Ericsson" w:date="2020-11-10T11:25:00Z">
            <w:rPr/>
          </w:rPrChange>
        </w:rPr>
        <w:tab/>
      </w:r>
      <w:r w:rsidRPr="00D7008B">
        <w:rPr>
          <w:lang w:val="it-IT"/>
          <w:rPrChange w:id="1815" w:author="Ericsson" w:date="2020-11-10T11:25:00Z">
            <w:rPr/>
          </w:rPrChange>
        </w:rPr>
        <w:tab/>
      </w:r>
      <w:r w:rsidRPr="00D7008B">
        <w:rPr>
          <w:lang w:val="it-IT"/>
          <w:rPrChange w:id="1816" w:author="Ericsson" w:date="2020-11-10T11:25:00Z">
            <w:rPr/>
          </w:rPrChange>
        </w:rPr>
        <w:tab/>
      </w:r>
      <w:r w:rsidRPr="00D7008B">
        <w:rPr>
          <w:lang w:val="it-IT"/>
          <w:rPrChange w:id="1817" w:author="Ericsson" w:date="2020-11-10T11:25:00Z">
            <w:rPr/>
          </w:rPrChange>
        </w:rPr>
        <w:tab/>
      </w:r>
      <w:r w:rsidRPr="00D7008B">
        <w:rPr>
          <w:lang w:val="it-IT"/>
          <w:rPrChange w:id="1818" w:author="Ericsson" w:date="2020-11-10T11:25:00Z">
            <w:rPr/>
          </w:rPrChange>
        </w:rPr>
        <w:tab/>
      </w:r>
      <w:r w:rsidRPr="00D7008B">
        <w:rPr>
          <w:lang w:val="it-IT"/>
          <w:rPrChange w:id="1819" w:author="Ericsson" w:date="2020-11-10T11:25:00Z">
            <w:rPr/>
          </w:rPrChange>
        </w:rPr>
        <w:tab/>
      </w:r>
      <w:r w:rsidRPr="00D7008B">
        <w:rPr>
          <w:lang w:val="it-IT"/>
          <w:rPrChange w:id="1820" w:author="Ericsson" w:date="2020-11-10T11:25:00Z">
            <w:rPr/>
          </w:rPrChange>
        </w:rPr>
        <w:tab/>
      </w:r>
      <w:r w:rsidRPr="00D7008B">
        <w:rPr>
          <w:lang w:val="it-IT"/>
          <w:rPrChange w:id="1821" w:author="Ericsson" w:date="2020-11-10T11:25:00Z">
            <w:rPr/>
          </w:rPrChange>
        </w:rPr>
        <w:tab/>
      </w:r>
      <w:r w:rsidRPr="00D7008B">
        <w:rPr>
          <w:lang w:val="it-IT"/>
          <w:rPrChange w:id="1822" w:author="Ericsson" w:date="2020-11-10T11:25:00Z">
            <w:rPr/>
          </w:rPrChange>
        </w:rPr>
        <w:tab/>
      </w:r>
      <w:r w:rsidRPr="00D7008B">
        <w:rPr>
          <w:lang w:val="it-IT"/>
          <w:rPrChange w:id="1823" w:author="Ericsson" w:date="2020-11-10T11:25:00Z">
            <w:rPr/>
          </w:rPrChange>
        </w:rPr>
        <w:tab/>
      </w:r>
      <w:r w:rsidRPr="00D7008B">
        <w:rPr>
          <w:lang w:val="it-IT"/>
          <w:rPrChange w:id="1824" w:author="Ericsson" w:date="2020-11-10T11:25:00Z">
            <w:rPr/>
          </w:rPrChange>
        </w:rPr>
        <w:tab/>
      </w:r>
      <w:r w:rsidRPr="00D7008B">
        <w:rPr>
          <w:lang w:val="it-IT"/>
          <w:rPrChange w:id="1825" w:author="Ericsson" w:date="2020-11-10T11:25:00Z">
            <w:rPr/>
          </w:rPrChange>
        </w:rPr>
        <w:tab/>
      </w:r>
      <w:r w:rsidRPr="00D7008B">
        <w:rPr>
          <w:lang w:val="it-IT"/>
          <w:rPrChange w:id="1826" w:author="Ericsson" w:date="2020-11-10T11:25:00Z">
            <w:rPr/>
          </w:rPrChange>
        </w:rPr>
        <w:tab/>
      </w:r>
      <w:r w:rsidRPr="00D7008B">
        <w:rPr>
          <w:lang w:val="it-IT"/>
          <w:rPrChange w:id="1827" w:author="Ericsson" w:date="2020-11-10T11:25:00Z">
            <w:rPr/>
          </w:rPrChange>
        </w:rPr>
        <w:tab/>
        <w:t>ProtocolIE-ID ::= 117</w:t>
      </w:r>
    </w:p>
    <w:p w14:paraId="20B40E87" w14:textId="77777777" w:rsidR="003A553E" w:rsidRPr="00D7008B" w:rsidRDefault="003A553E" w:rsidP="003A553E">
      <w:pPr>
        <w:pStyle w:val="PL"/>
        <w:rPr>
          <w:lang w:val="it-IT"/>
          <w:rPrChange w:id="1828" w:author="Ericsson" w:date="2020-11-10T11:25:00Z">
            <w:rPr/>
          </w:rPrChange>
        </w:rPr>
      </w:pPr>
      <w:r w:rsidRPr="00D7008B">
        <w:rPr>
          <w:lang w:val="it-IT"/>
          <w:rPrChange w:id="1829" w:author="Ericsson" w:date="2020-11-10T11:25:00Z">
            <w:rPr/>
          </w:rPrChange>
        </w:rPr>
        <w:t>id-AMF-Region-Information-To-Add</w:t>
      </w:r>
      <w:r w:rsidRPr="00D7008B">
        <w:rPr>
          <w:lang w:val="it-IT"/>
          <w:rPrChange w:id="1830" w:author="Ericsson" w:date="2020-11-10T11:25:00Z">
            <w:rPr/>
          </w:rPrChange>
        </w:rPr>
        <w:tab/>
      </w:r>
      <w:r w:rsidRPr="00D7008B">
        <w:rPr>
          <w:lang w:val="it-IT"/>
          <w:rPrChange w:id="1831" w:author="Ericsson" w:date="2020-11-10T11:25:00Z">
            <w:rPr/>
          </w:rPrChange>
        </w:rPr>
        <w:tab/>
      </w:r>
      <w:r w:rsidRPr="00D7008B">
        <w:rPr>
          <w:lang w:val="it-IT"/>
          <w:rPrChange w:id="1832" w:author="Ericsson" w:date="2020-11-10T11:25:00Z">
            <w:rPr/>
          </w:rPrChange>
        </w:rPr>
        <w:tab/>
      </w:r>
      <w:r w:rsidRPr="00D7008B">
        <w:rPr>
          <w:lang w:val="it-IT"/>
          <w:rPrChange w:id="1833" w:author="Ericsson" w:date="2020-11-10T11:25:00Z">
            <w:rPr/>
          </w:rPrChange>
        </w:rPr>
        <w:tab/>
      </w:r>
      <w:r w:rsidRPr="00D7008B">
        <w:rPr>
          <w:lang w:val="it-IT"/>
          <w:rPrChange w:id="1834" w:author="Ericsson" w:date="2020-11-10T11:25:00Z">
            <w:rPr/>
          </w:rPrChange>
        </w:rPr>
        <w:tab/>
      </w:r>
      <w:r w:rsidRPr="00D7008B">
        <w:rPr>
          <w:lang w:val="it-IT"/>
          <w:rPrChange w:id="1835" w:author="Ericsson" w:date="2020-11-10T11:25:00Z">
            <w:rPr/>
          </w:rPrChange>
        </w:rPr>
        <w:tab/>
      </w:r>
      <w:r w:rsidRPr="00D7008B">
        <w:rPr>
          <w:lang w:val="it-IT"/>
          <w:rPrChange w:id="1836" w:author="Ericsson" w:date="2020-11-10T11:25:00Z">
            <w:rPr/>
          </w:rPrChange>
        </w:rPr>
        <w:tab/>
      </w:r>
      <w:r w:rsidRPr="00D7008B">
        <w:rPr>
          <w:lang w:val="it-IT"/>
          <w:rPrChange w:id="1837" w:author="Ericsson" w:date="2020-11-10T11:25:00Z">
            <w:rPr/>
          </w:rPrChange>
        </w:rPr>
        <w:tab/>
      </w:r>
      <w:r w:rsidRPr="00D7008B">
        <w:rPr>
          <w:lang w:val="it-IT"/>
          <w:rPrChange w:id="1838" w:author="Ericsson" w:date="2020-11-10T11:25:00Z">
            <w:rPr/>
          </w:rPrChange>
        </w:rPr>
        <w:tab/>
      </w:r>
      <w:r w:rsidRPr="00D7008B">
        <w:rPr>
          <w:lang w:val="it-IT"/>
          <w:rPrChange w:id="1839" w:author="Ericsson" w:date="2020-11-10T11:25:00Z">
            <w:rPr/>
          </w:rPrChange>
        </w:rPr>
        <w:tab/>
      </w:r>
      <w:r w:rsidRPr="00D7008B">
        <w:rPr>
          <w:lang w:val="it-IT"/>
          <w:rPrChange w:id="1840" w:author="Ericsson" w:date="2020-11-10T11:25:00Z">
            <w:rPr/>
          </w:rPrChange>
        </w:rPr>
        <w:tab/>
      </w:r>
      <w:r w:rsidRPr="00D7008B">
        <w:rPr>
          <w:lang w:val="it-IT"/>
          <w:rPrChange w:id="1841" w:author="Ericsson" w:date="2020-11-10T11:25:00Z">
            <w:rPr/>
          </w:rPrChange>
        </w:rPr>
        <w:tab/>
      </w:r>
      <w:r w:rsidRPr="00D7008B">
        <w:rPr>
          <w:lang w:val="it-IT"/>
          <w:rPrChange w:id="1842" w:author="Ericsson" w:date="2020-11-10T11:25:00Z">
            <w:rPr/>
          </w:rPrChange>
        </w:rPr>
        <w:tab/>
      </w:r>
      <w:r w:rsidRPr="00D7008B">
        <w:rPr>
          <w:lang w:val="it-IT"/>
          <w:rPrChange w:id="1843" w:author="Ericsson" w:date="2020-11-10T11:25:00Z">
            <w:rPr/>
          </w:rPrChange>
        </w:rPr>
        <w:tab/>
      </w:r>
      <w:r w:rsidRPr="00D7008B">
        <w:rPr>
          <w:lang w:val="it-IT"/>
          <w:rPrChange w:id="1844" w:author="Ericsson" w:date="2020-11-10T11:25:00Z">
            <w:rPr/>
          </w:rPrChange>
        </w:rPr>
        <w:tab/>
      </w:r>
      <w:r w:rsidRPr="00D7008B">
        <w:rPr>
          <w:lang w:val="it-IT"/>
          <w:rPrChange w:id="1845" w:author="Ericsson" w:date="2020-11-10T11:25:00Z">
            <w:rPr/>
          </w:rPrChange>
        </w:rPr>
        <w:tab/>
      </w:r>
      <w:r w:rsidRPr="00D7008B">
        <w:rPr>
          <w:lang w:val="it-IT"/>
          <w:rPrChange w:id="1846" w:author="Ericsson" w:date="2020-11-10T11:25:00Z">
            <w:rPr/>
          </w:rPrChange>
        </w:rPr>
        <w:tab/>
        <w:t>ProtocolIE-ID ::= 118</w:t>
      </w:r>
    </w:p>
    <w:p w14:paraId="369E26B0" w14:textId="77777777" w:rsidR="003A553E" w:rsidRPr="00FD0425" w:rsidRDefault="003A553E" w:rsidP="003A553E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6C3EF903" w14:textId="77777777" w:rsidR="003A553E" w:rsidRPr="00FD0425" w:rsidRDefault="003A553E" w:rsidP="003A553E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46E3E871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305916BC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lastRenderedPageBreak/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64CA0269" w14:textId="77777777" w:rsidR="003A553E" w:rsidRPr="00D7008B" w:rsidRDefault="003A553E" w:rsidP="003A553E">
      <w:pPr>
        <w:pStyle w:val="PL"/>
        <w:rPr>
          <w:lang w:val="it-IT"/>
          <w:rPrChange w:id="1847" w:author="Ericsson" w:date="2020-11-10T11:25:00Z">
            <w:rPr/>
          </w:rPrChange>
        </w:rPr>
      </w:pPr>
      <w:r w:rsidRPr="00D7008B">
        <w:rPr>
          <w:lang w:val="it-IT"/>
          <w:rPrChange w:id="1848" w:author="Ericsson" w:date="2020-11-10T11:25:00Z">
            <w:rPr/>
          </w:rPrChange>
        </w:rPr>
        <w:t>id-PDUSessionDataForwarding-SNModResponse</w:t>
      </w:r>
      <w:r w:rsidRPr="00D7008B">
        <w:rPr>
          <w:lang w:val="it-IT"/>
          <w:rPrChange w:id="1849" w:author="Ericsson" w:date="2020-11-10T11:25:00Z">
            <w:rPr/>
          </w:rPrChange>
        </w:rPr>
        <w:tab/>
      </w:r>
      <w:r w:rsidRPr="00D7008B">
        <w:rPr>
          <w:lang w:val="it-IT"/>
          <w:rPrChange w:id="1850" w:author="Ericsson" w:date="2020-11-10T11:25:00Z">
            <w:rPr/>
          </w:rPrChange>
        </w:rPr>
        <w:tab/>
      </w:r>
      <w:r w:rsidRPr="00D7008B">
        <w:rPr>
          <w:lang w:val="it-IT"/>
          <w:rPrChange w:id="1851" w:author="Ericsson" w:date="2020-11-10T11:25:00Z">
            <w:rPr/>
          </w:rPrChange>
        </w:rPr>
        <w:tab/>
      </w:r>
      <w:r w:rsidRPr="00D7008B">
        <w:rPr>
          <w:lang w:val="it-IT"/>
          <w:rPrChange w:id="1852" w:author="Ericsson" w:date="2020-11-10T11:25:00Z">
            <w:rPr/>
          </w:rPrChange>
        </w:rPr>
        <w:tab/>
      </w:r>
      <w:r w:rsidRPr="00D7008B">
        <w:rPr>
          <w:lang w:val="it-IT"/>
          <w:rPrChange w:id="1853" w:author="Ericsson" w:date="2020-11-10T11:25:00Z">
            <w:rPr/>
          </w:rPrChange>
        </w:rPr>
        <w:tab/>
      </w:r>
      <w:r w:rsidRPr="00D7008B">
        <w:rPr>
          <w:lang w:val="it-IT"/>
          <w:rPrChange w:id="1854" w:author="Ericsson" w:date="2020-11-10T11:25:00Z">
            <w:rPr/>
          </w:rPrChange>
        </w:rPr>
        <w:tab/>
      </w:r>
      <w:r w:rsidRPr="00D7008B">
        <w:rPr>
          <w:lang w:val="it-IT"/>
          <w:rPrChange w:id="1855" w:author="Ericsson" w:date="2020-11-10T11:25:00Z">
            <w:rPr/>
          </w:rPrChange>
        </w:rPr>
        <w:tab/>
      </w:r>
      <w:r w:rsidRPr="00D7008B">
        <w:rPr>
          <w:lang w:val="it-IT"/>
          <w:rPrChange w:id="1856" w:author="Ericsson" w:date="2020-11-10T11:25:00Z">
            <w:rPr/>
          </w:rPrChange>
        </w:rPr>
        <w:tab/>
      </w:r>
      <w:r w:rsidRPr="00D7008B">
        <w:rPr>
          <w:lang w:val="it-IT"/>
          <w:rPrChange w:id="1857" w:author="Ericsson" w:date="2020-11-10T11:25:00Z">
            <w:rPr/>
          </w:rPrChange>
        </w:rPr>
        <w:tab/>
      </w:r>
      <w:r w:rsidRPr="00D7008B">
        <w:rPr>
          <w:lang w:val="it-IT"/>
          <w:rPrChange w:id="1858" w:author="Ericsson" w:date="2020-11-10T11:25:00Z">
            <w:rPr/>
          </w:rPrChange>
        </w:rPr>
        <w:tab/>
      </w:r>
      <w:r w:rsidRPr="00D7008B">
        <w:rPr>
          <w:lang w:val="it-IT"/>
          <w:rPrChange w:id="1859" w:author="Ericsson" w:date="2020-11-10T11:25:00Z">
            <w:rPr/>
          </w:rPrChange>
        </w:rPr>
        <w:tab/>
      </w:r>
      <w:r w:rsidRPr="00D7008B">
        <w:rPr>
          <w:lang w:val="it-IT"/>
          <w:rPrChange w:id="1860" w:author="Ericsson" w:date="2020-11-10T11:25:00Z">
            <w:rPr/>
          </w:rPrChange>
        </w:rPr>
        <w:tab/>
      </w:r>
      <w:r w:rsidRPr="00D7008B">
        <w:rPr>
          <w:lang w:val="it-IT"/>
          <w:rPrChange w:id="1861" w:author="Ericsson" w:date="2020-11-10T11:25:00Z">
            <w:rPr/>
          </w:rPrChange>
        </w:rPr>
        <w:tab/>
      </w:r>
      <w:r w:rsidRPr="00D7008B">
        <w:rPr>
          <w:lang w:val="it-IT"/>
          <w:rPrChange w:id="1862" w:author="Ericsson" w:date="2020-11-10T11:25:00Z">
            <w:rPr/>
          </w:rPrChange>
        </w:rPr>
        <w:tab/>
      </w:r>
      <w:r w:rsidRPr="00D7008B">
        <w:rPr>
          <w:lang w:val="it-IT"/>
          <w:rPrChange w:id="1863" w:author="Ericsson" w:date="2020-11-10T11:25:00Z">
            <w:rPr/>
          </w:rPrChange>
        </w:rPr>
        <w:tab/>
        <w:t>ProtocolIE-ID ::= 123</w:t>
      </w:r>
    </w:p>
    <w:p w14:paraId="34CB675D" w14:textId="77777777" w:rsidR="003A553E" w:rsidRPr="00D7008B" w:rsidRDefault="003A553E" w:rsidP="003A553E">
      <w:pPr>
        <w:pStyle w:val="PL"/>
        <w:rPr>
          <w:lang w:val="it-IT"/>
          <w:rPrChange w:id="1864" w:author="Ericsson" w:date="2020-11-10T11:25:00Z">
            <w:rPr/>
          </w:rPrChange>
        </w:rPr>
      </w:pPr>
      <w:r w:rsidRPr="00D7008B">
        <w:rPr>
          <w:lang w:val="it-IT"/>
          <w:rPrChange w:id="1865" w:author="Ericsson" w:date="2020-11-10T11:25:00Z">
            <w:rPr/>
          </w:rPrChange>
        </w:rPr>
        <w:t>id-DRBsNotAdmittedSetupModifyList</w:t>
      </w:r>
      <w:r w:rsidRPr="00D7008B">
        <w:rPr>
          <w:lang w:val="it-IT"/>
          <w:rPrChange w:id="1866" w:author="Ericsson" w:date="2020-11-10T11:25:00Z">
            <w:rPr/>
          </w:rPrChange>
        </w:rPr>
        <w:tab/>
      </w:r>
      <w:r w:rsidRPr="00D7008B">
        <w:rPr>
          <w:lang w:val="it-IT"/>
          <w:rPrChange w:id="1867" w:author="Ericsson" w:date="2020-11-10T11:25:00Z">
            <w:rPr/>
          </w:rPrChange>
        </w:rPr>
        <w:tab/>
      </w:r>
      <w:r w:rsidRPr="00D7008B">
        <w:rPr>
          <w:lang w:val="it-IT"/>
          <w:rPrChange w:id="1868" w:author="Ericsson" w:date="2020-11-10T11:25:00Z">
            <w:rPr/>
          </w:rPrChange>
        </w:rPr>
        <w:tab/>
      </w:r>
      <w:r w:rsidRPr="00D7008B">
        <w:rPr>
          <w:lang w:val="it-IT"/>
          <w:rPrChange w:id="1869" w:author="Ericsson" w:date="2020-11-10T11:25:00Z">
            <w:rPr/>
          </w:rPrChange>
        </w:rPr>
        <w:tab/>
      </w:r>
      <w:r w:rsidRPr="00D7008B">
        <w:rPr>
          <w:lang w:val="it-IT"/>
          <w:rPrChange w:id="1870" w:author="Ericsson" w:date="2020-11-10T11:25:00Z">
            <w:rPr/>
          </w:rPrChange>
        </w:rPr>
        <w:tab/>
      </w:r>
      <w:r w:rsidRPr="00D7008B">
        <w:rPr>
          <w:lang w:val="it-IT"/>
          <w:rPrChange w:id="1871" w:author="Ericsson" w:date="2020-11-10T11:25:00Z">
            <w:rPr/>
          </w:rPrChange>
        </w:rPr>
        <w:tab/>
      </w:r>
      <w:r w:rsidRPr="00D7008B">
        <w:rPr>
          <w:lang w:val="it-IT"/>
          <w:rPrChange w:id="1872" w:author="Ericsson" w:date="2020-11-10T11:25:00Z">
            <w:rPr/>
          </w:rPrChange>
        </w:rPr>
        <w:tab/>
      </w:r>
      <w:r w:rsidRPr="00D7008B">
        <w:rPr>
          <w:lang w:val="it-IT"/>
          <w:rPrChange w:id="1873" w:author="Ericsson" w:date="2020-11-10T11:25:00Z">
            <w:rPr/>
          </w:rPrChange>
        </w:rPr>
        <w:tab/>
      </w:r>
      <w:r w:rsidRPr="00D7008B">
        <w:rPr>
          <w:lang w:val="it-IT"/>
          <w:rPrChange w:id="1874" w:author="Ericsson" w:date="2020-11-10T11:25:00Z">
            <w:rPr/>
          </w:rPrChange>
        </w:rPr>
        <w:tab/>
      </w:r>
      <w:r w:rsidRPr="00D7008B">
        <w:rPr>
          <w:lang w:val="it-IT"/>
          <w:rPrChange w:id="1875" w:author="Ericsson" w:date="2020-11-10T11:25:00Z">
            <w:rPr/>
          </w:rPrChange>
        </w:rPr>
        <w:tab/>
      </w:r>
      <w:r w:rsidRPr="00D7008B">
        <w:rPr>
          <w:lang w:val="it-IT"/>
          <w:rPrChange w:id="1876" w:author="Ericsson" w:date="2020-11-10T11:25:00Z">
            <w:rPr/>
          </w:rPrChange>
        </w:rPr>
        <w:tab/>
      </w:r>
      <w:r w:rsidRPr="00D7008B">
        <w:rPr>
          <w:lang w:val="it-IT"/>
          <w:rPrChange w:id="1877" w:author="Ericsson" w:date="2020-11-10T11:25:00Z">
            <w:rPr/>
          </w:rPrChange>
        </w:rPr>
        <w:tab/>
      </w:r>
      <w:r w:rsidRPr="00D7008B">
        <w:rPr>
          <w:lang w:val="it-IT"/>
          <w:rPrChange w:id="1878" w:author="Ericsson" w:date="2020-11-10T11:25:00Z">
            <w:rPr/>
          </w:rPrChange>
        </w:rPr>
        <w:tab/>
      </w:r>
      <w:r w:rsidRPr="00D7008B">
        <w:rPr>
          <w:lang w:val="it-IT"/>
          <w:rPrChange w:id="1879" w:author="Ericsson" w:date="2020-11-10T11:25:00Z">
            <w:rPr/>
          </w:rPrChange>
        </w:rPr>
        <w:tab/>
      </w:r>
      <w:r w:rsidRPr="00D7008B">
        <w:rPr>
          <w:lang w:val="it-IT"/>
          <w:rPrChange w:id="1880" w:author="Ericsson" w:date="2020-11-10T11:25:00Z">
            <w:rPr/>
          </w:rPrChange>
        </w:rPr>
        <w:tab/>
      </w:r>
      <w:r w:rsidRPr="00D7008B">
        <w:rPr>
          <w:lang w:val="it-IT"/>
          <w:rPrChange w:id="1881" w:author="Ericsson" w:date="2020-11-10T11:25:00Z">
            <w:rPr/>
          </w:rPrChange>
        </w:rPr>
        <w:tab/>
      </w:r>
      <w:r w:rsidRPr="00D7008B">
        <w:rPr>
          <w:lang w:val="it-IT"/>
          <w:rPrChange w:id="1882" w:author="Ericsson" w:date="2020-11-10T11:25:00Z">
            <w:rPr/>
          </w:rPrChange>
        </w:rPr>
        <w:tab/>
        <w:t>ProtocolIE-ID ::= 124</w:t>
      </w:r>
    </w:p>
    <w:p w14:paraId="7A491FDE" w14:textId="77777777" w:rsidR="003A553E" w:rsidRPr="00D7008B" w:rsidRDefault="003A553E" w:rsidP="003A553E">
      <w:pPr>
        <w:pStyle w:val="PL"/>
        <w:rPr>
          <w:lang w:val="it-IT"/>
          <w:rPrChange w:id="1883" w:author="Ericsson" w:date="2020-11-10T11:25:00Z">
            <w:rPr/>
          </w:rPrChange>
        </w:rPr>
      </w:pPr>
      <w:r w:rsidRPr="00D7008B">
        <w:rPr>
          <w:lang w:val="it-IT"/>
          <w:rPrChange w:id="1884" w:author="Ericsson" w:date="2020-11-10T11:25:00Z">
            <w:rPr/>
          </w:rPrChange>
        </w:rPr>
        <w:t>id-Secondary-MN-Xn-U-TNLInfoatM</w:t>
      </w:r>
      <w:r w:rsidRPr="00D7008B">
        <w:rPr>
          <w:lang w:val="it-IT"/>
          <w:rPrChange w:id="1885" w:author="Ericsson" w:date="2020-11-10T11:25:00Z">
            <w:rPr/>
          </w:rPrChange>
        </w:rPr>
        <w:tab/>
      </w:r>
      <w:r w:rsidRPr="00D7008B">
        <w:rPr>
          <w:lang w:val="it-IT"/>
          <w:rPrChange w:id="1886" w:author="Ericsson" w:date="2020-11-10T11:25:00Z">
            <w:rPr/>
          </w:rPrChange>
        </w:rPr>
        <w:tab/>
      </w:r>
      <w:r w:rsidRPr="00D7008B">
        <w:rPr>
          <w:lang w:val="it-IT"/>
          <w:rPrChange w:id="1887" w:author="Ericsson" w:date="2020-11-10T11:25:00Z">
            <w:rPr/>
          </w:rPrChange>
        </w:rPr>
        <w:tab/>
      </w:r>
      <w:r w:rsidRPr="00D7008B">
        <w:rPr>
          <w:lang w:val="it-IT"/>
          <w:rPrChange w:id="1888" w:author="Ericsson" w:date="2020-11-10T11:25:00Z">
            <w:rPr/>
          </w:rPrChange>
        </w:rPr>
        <w:tab/>
      </w:r>
      <w:r w:rsidRPr="00D7008B">
        <w:rPr>
          <w:lang w:val="it-IT"/>
          <w:rPrChange w:id="1889" w:author="Ericsson" w:date="2020-11-10T11:25:00Z">
            <w:rPr/>
          </w:rPrChange>
        </w:rPr>
        <w:tab/>
      </w:r>
      <w:r w:rsidRPr="00D7008B">
        <w:rPr>
          <w:lang w:val="it-IT"/>
          <w:rPrChange w:id="1890" w:author="Ericsson" w:date="2020-11-10T11:25:00Z">
            <w:rPr/>
          </w:rPrChange>
        </w:rPr>
        <w:tab/>
      </w:r>
      <w:r w:rsidRPr="00D7008B">
        <w:rPr>
          <w:lang w:val="it-IT"/>
          <w:rPrChange w:id="1891" w:author="Ericsson" w:date="2020-11-10T11:25:00Z">
            <w:rPr/>
          </w:rPrChange>
        </w:rPr>
        <w:tab/>
      </w:r>
      <w:r w:rsidRPr="00D7008B">
        <w:rPr>
          <w:lang w:val="it-IT"/>
          <w:rPrChange w:id="1892" w:author="Ericsson" w:date="2020-11-10T11:25:00Z">
            <w:rPr/>
          </w:rPrChange>
        </w:rPr>
        <w:tab/>
      </w:r>
      <w:r w:rsidRPr="00D7008B">
        <w:rPr>
          <w:lang w:val="it-IT"/>
          <w:rPrChange w:id="1893" w:author="Ericsson" w:date="2020-11-10T11:25:00Z">
            <w:rPr/>
          </w:rPrChange>
        </w:rPr>
        <w:tab/>
      </w:r>
      <w:r w:rsidRPr="00D7008B">
        <w:rPr>
          <w:lang w:val="it-IT"/>
          <w:rPrChange w:id="1894" w:author="Ericsson" w:date="2020-11-10T11:25:00Z">
            <w:rPr/>
          </w:rPrChange>
        </w:rPr>
        <w:tab/>
      </w:r>
      <w:r w:rsidRPr="00D7008B">
        <w:rPr>
          <w:lang w:val="it-IT"/>
          <w:rPrChange w:id="1895" w:author="Ericsson" w:date="2020-11-10T11:25:00Z">
            <w:rPr/>
          </w:rPrChange>
        </w:rPr>
        <w:tab/>
      </w:r>
      <w:r w:rsidRPr="00D7008B">
        <w:rPr>
          <w:lang w:val="it-IT"/>
          <w:rPrChange w:id="1896" w:author="Ericsson" w:date="2020-11-10T11:25:00Z">
            <w:rPr/>
          </w:rPrChange>
        </w:rPr>
        <w:tab/>
      </w:r>
      <w:r w:rsidRPr="00D7008B">
        <w:rPr>
          <w:lang w:val="it-IT"/>
          <w:rPrChange w:id="1897" w:author="Ericsson" w:date="2020-11-10T11:25:00Z">
            <w:rPr/>
          </w:rPrChange>
        </w:rPr>
        <w:tab/>
      </w:r>
      <w:r w:rsidRPr="00D7008B">
        <w:rPr>
          <w:lang w:val="it-IT"/>
          <w:rPrChange w:id="1898" w:author="Ericsson" w:date="2020-11-10T11:25:00Z">
            <w:rPr/>
          </w:rPrChange>
        </w:rPr>
        <w:tab/>
      </w:r>
      <w:r w:rsidRPr="00D7008B">
        <w:rPr>
          <w:lang w:val="it-IT"/>
          <w:rPrChange w:id="1899" w:author="Ericsson" w:date="2020-11-10T11:25:00Z">
            <w:rPr/>
          </w:rPrChange>
        </w:rPr>
        <w:tab/>
      </w:r>
      <w:r w:rsidRPr="00D7008B">
        <w:rPr>
          <w:lang w:val="it-IT"/>
          <w:rPrChange w:id="1900" w:author="Ericsson" w:date="2020-11-10T11:25:00Z">
            <w:rPr/>
          </w:rPrChange>
        </w:rPr>
        <w:tab/>
      </w:r>
      <w:r w:rsidRPr="00D7008B">
        <w:rPr>
          <w:lang w:val="it-IT"/>
          <w:rPrChange w:id="1901" w:author="Ericsson" w:date="2020-11-10T11:25:00Z">
            <w:rPr/>
          </w:rPrChange>
        </w:rPr>
        <w:tab/>
      </w:r>
      <w:r w:rsidRPr="00D7008B">
        <w:rPr>
          <w:lang w:val="it-IT"/>
          <w:rPrChange w:id="1902" w:author="Ericsson" w:date="2020-11-10T11:25:00Z">
            <w:rPr/>
          </w:rPrChange>
        </w:rPr>
        <w:tab/>
        <w:t>ProtocolIE-ID ::= 125</w:t>
      </w:r>
    </w:p>
    <w:p w14:paraId="6258739E" w14:textId="77777777" w:rsidR="003A553E" w:rsidRPr="00D7008B" w:rsidRDefault="003A553E" w:rsidP="003A553E">
      <w:pPr>
        <w:pStyle w:val="PL"/>
        <w:rPr>
          <w:lang w:val="it-IT"/>
          <w:rPrChange w:id="1903" w:author="Ericsson" w:date="2020-11-10T11:25:00Z">
            <w:rPr/>
          </w:rPrChange>
        </w:rPr>
      </w:pPr>
      <w:r w:rsidRPr="00D7008B">
        <w:rPr>
          <w:lang w:val="it-IT"/>
          <w:rPrChange w:id="1904" w:author="Ericsson" w:date="2020-11-10T11:25:00Z">
            <w:rPr/>
          </w:rPrChange>
        </w:rPr>
        <w:t>id-NE-DC-TDM-Pattern</w:t>
      </w:r>
      <w:r w:rsidRPr="00D7008B">
        <w:rPr>
          <w:lang w:val="it-IT"/>
          <w:rPrChange w:id="1905" w:author="Ericsson" w:date="2020-11-10T11:25:00Z">
            <w:rPr/>
          </w:rPrChange>
        </w:rPr>
        <w:tab/>
      </w:r>
      <w:r w:rsidRPr="00D7008B">
        <w:rPr>
          <w:lang w:val="it-IT"/>
          <w:rPrChange w:id="1906" w:author="Ericsson" w:date="2020-11-10T11:25:00Z">
            <w:rPr/>
          </w:rPrChange>
        </w:rPr>
        <w:tab/>
      </w:r>
      <w:r w:rsidRPr="00D7008B">
        <w:rPr>
          <w:lang w:val="it-IT"/>
          <w:rPrChange w:id="1907" w:author="Ericsson" w:date="2020-11-10T11:25:00Z">
            <w:rPr/>
          </w:rPrChange>
        </w:rPr>
        <w:tab/>
      </w:r>
      <w:r w:rsidRPr="00D7008B">
        <w:rPr>
          <w:lang w:val="it-IT"/>
          <w:rPrChange w:id="1908" w:author="Ericsson" w:date="2020-11-10T11:25:00Z">
            <w:rPr/>
          </w:rPrChange>
        </w:rPr>
        <w:tab/>
      </w:r>
      <w:r w:rsidRPr="00D7008B">
        <w:rPr>
          <w:lang w:val="it-IT"/>
          <w:rPrChange w:id="1909" w:author="Ericsson" w:date="2020-11-10T11:25:00Z">
            <w:rPr/>
          </w:rPrChange>
        </w:rPr>
        <w:tab/>
      </w:r>
      <w:r w:rsidRPr="00D7008B">
        <w:rPr>
          <w:lang w:val="it-IT"/>
          <w:rPrChange w:id="1910" w:author="Ericsson" w:date="2020-11-10T11:25:00Z">
            <w:rPr/>
          </w:rPrChange>
        </w:rPr>
        <w:tab/>
      </w:r>
      <w:r w:rsidRPr="00D7008B">
        <w:rPr>
          <w:lang w:val="it-IT"/>
          <w:rPrChange w:id="1911" w:author="Ericsson" w:date="2020-11-10T11:25:00Z">
            <w:rPr/>
          </w:rPrChange>
        </w:rPr>
        <w:tab/>
      </w:r>
      <w:r w:rsidRPr="00D7008B">
        <w:rPr>
          <w:lang w:val="it-IT"/>
          <w:rPrChange w:id="1912" w:author="Ericsson" w:date="2020-11-10T11:25:00Z">
            <w:rPr/>
          </w:rPrChange>
        </w:rPr>
        <w:tab/>
      </w:r>
      <w:r w:rsidRPr="00D7008B">
        <w:rPr>
          <w:lang w:val="it-IT"/>
          <w:rPrChange w:id="1913" w:author="Ericsson" w:date="2020-11-10T11:25:00Z">
            <w:rPr/>
          </w:rPrChange>
        </w:rPr>
        <w:tab/>
      </w:r>
      <w:r w:rsidRPr="00D7008B">
        <w:rPr>
          <w:lang w:val="it-IT"/>
          <w:rPrChange w:id="1914" w:author="Ericsson" w:date="2020-11-10T11:25:00Z">
            <w:rPr/>
          </w:rPrChange>
        </w:rPr>
        <w:tab/>
      </w:r>
      <w:r w:rsidRPr="00D7008B">
        <w:rPr>
          <w:lang w:val="it-IT"/>
          <w:rPrChange w:id="1915" w:author="Ericsson" w:date="2020-11-10T11:25:00Z">
            <w:rPr/>
          </w:rPrChange>
        </w:rPr>
        <w:tab/>
      </w:r>
      <w:r w:rsidRPr="00D7008B">
        <w:rPr>
          <w:lang w:val="it-IT"/>
          <w:rPrChange w:id="1916" w:author="Ericsson" w:date="2020-11-10T11:25:00Z">
            <w:rPr/>
          </w:rPrChange>
        </w:rPr>
        <w:tab/>
      </w:r>
      <w:r w:rsidRPr="00D7008B">
        <w:rPr>
          <w:lang w:val="it-IT"/>
          <w:rPrChange w:id="1917" w:author="Ericsson" w:date="2020-11-10T11:25:00Z">
            <w:rPr/>
          </w:rPrChange>
        </w:rPr>
        <w:tab/>
      </w:r>
      <w:r w:rsidRPr="00D7008B">
        <w:rPr>
          <w:lang w:val="it-IT"/>
          <w:rPrChange w:id="1918" w:author="Ericsson" w:date="2020-11-10T11:25:00Z">
            <w:rPr/>
          </w:rPrChange>
        </w:rPr>
        <w:tab/>
      </w:r>
      <w:r w:rsidRPr="00D7008B">
        <w:rPr>
          <w:lang w:val="it-IT"/>
          <w:rPrChange w:id="1919" w:author="Ericsson" w:date="2020-11-10T11:25:00Z">
            <w:rPr/>
          </w:rPrChange>
        </w:rPr>
        <w:tab/>
      </w:r>
      <w:r w:rsidRPr="00D7008B">
        <w:rPr>
          <w:lang w:val="it-IT"/>
          <w:rPrChange w:id="1920" w:author="Ericsson" w:date="2020-11-10T11:25:00Z">
            <w:rPr/>
          </w:rPrChange>
        </w:rPr>
        <w:tab/>
      </w:r>
      <w:r w:rsidRPr="00D7008B">
        <w:rPr>
          <w:lang w:val="it-IT"/>
          <w:rPrChange w:id="1921" w:author="Ericsson" w:date="2020-11-10T11:25:00Z">
            <w:rPr/>
          </w:rPrChange>
        </w:rPr>
        <w:tab/>
      </w:r>
      <w:r w:rsidRPr="00D7008B">
        <w:rPr>
          <w:lang w:val="it-IT"/>
          <w:rPrChange w:id="1922" w:author="Ericsson" w:date="2020-11-10T11:25:00Z">
            <w:rPr/>
          </w:rPrChange>
        </w:rPr>
        <w:tab/>
      </w:r>
      <w:r w:rsidRPr="00D7008B">
        <w:rPr>
          <w:lang w:val="it-IT"/>
          <w:rPrChange w:id="1923" w:author="Ericsson" w:date="2020-11-10T11:25:00Z">
            <w:rPr/>
          </w:rPrChange>
        </w:rPr>
        <w:tab/>
      </w:r>
      <w:r w:rsidRPr="00D7008B">
        <w:rPr>
          <w:lang w:val="it-IT"/>
          <w:rPrChange w:id="1924" w:author="Ericsson" w:date="2020-11-10T11:25:00Z">
            <w:rPr/>
          </w:rPrChange>
        </w:rPr>
        <w:tab/>
        <w:t>ProtocolIE-ID ::= 126</w:t>
      </w:r>
    </w:p>
    <w:p w14:paraId="76586ADB" w14:textId="77777777" w:rsidR="003A553E" w:rsidRPr="00D7008B" w:rsidRDefault="003A553E" w:rsidP="003A553E">
      <w:pPr>
        <w:pStyle w:val="PL"/>
        <w:rPr>
          <w:snapToGrid w:val="0"/>
          <w:lang w:val="it-IT" w:eastAsia="zh-CN"/>
          <w:rPrChange w:id="1925" w:author="Ericsson" w:date="2020-11-10T11:25:00Z">
            <w:rPr>
              <w:snapToGrid w:val="0"/>
              <w:lang w:eastAsia="zh-CN"/>
            </w:rPr>
          </w:rPrChange>
        </w:rPr>
      </w:pPr>
      <w:r w:rsidRPr="00D7008B">
        <w:rPr>
          <w:snapToGrid w:val="0"/>
          <w:lang w:val="it-IT" w:eastAsia="zh-CN"/>
          <w:rPrChange w:id="1926" w:author="Ericsson" w:date="2020-11-10T11:25:00Z">
            <w:rPr>
              <w:snapToGrid w:val="0"/>
              <w:lang w:eastAsia="zh-CN"/>
            </w:rPr>
          </w:rPrChange>
        </w:rPr>
        <w:t>id-PDUSessionCommonNetworkInstance</w:t>
      </w:r>
      <w:r w:rsidRPr="00D7008B">
        <w:rPr>
          <w:snapToGrid w:val="0"/>
          <w:lang w:val="it-IT" w:eastAsia="zh-CN"/>
          <w:rPrChange w:id="1927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28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29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0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1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2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3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4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5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6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7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8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39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40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41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42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1943" w:author="Ericsson" w:date="2020-11-10T11:25:00Z">
            <w:rPr>
              <w:snapToGrid w:val="0"/>
              <w:lang w:eastAsia="zh-CN"/>
            </w:rPr>
          </w:rPrChange>
        </w:rPr>
        <w:tab/>
        <w:t>ProtocolIE-ID ::= 127</w:t>
      </w:r>
    </w:p>
    <w:p w14:paraId="39085A6E" w14:textId="77777777" w:rsidR="003A553E" w:rsidRPr="00D7008B" w:rsidRDefault="003A553E" w:rsidP="003A553E">
      <w:pPr>
        <w:pStyle w:val="PL"/>
        <w:rPr>
          <w:lang w:val="it-IT"/>
          <w:rPrChange w:id="1944" w:author="Ericsson" w:date="2020-11-10T11:25:00Z">
            <w:rPr/>
          </w:rPrChange>
        </w:rPr>
      </w:pPr>
      <w:r w:rsidRPr="00D7008B">
        <w:rPr>
          <w:lang w:val="it-IT"/>
          <w:rPrChange w:id="1945" w:author="Ericsson" w:date="2020-11-10T11:25:00Z">
            <w:rPr/>
          </w:rPrChange>
        </w:rPr>
        <w:t>id-BPLMN-ID-Info-EUTRA</w:t>
      </w:r>
      <w:r w:rsidRPr="00D7008B">
        <w:rPr>
          <w:lang w:val="it-IT"/>
          <w:rPrChange w:id="1946" w:author="Ericsson" w:date="2020-11-10T11:25:00Z">
            <w:rPr/>
          </w:rPrChange>
        </w:rPr>
        <w:tab/>
      </w:r>
      <w:r w:rsidRPr="00D7008B">
        <w:rPr>
          <w:lang w:val="it-IT"/>
          <w:rPrChange w:id="1947" w:author="Ericsson" w:date="2020-11-10T11:25:00Z">
            <w:rPr/>
          </w:rPrChange>
        </w:rPr>
        <w:tab/>
      </w:r>
      <w:r w:rsidRPr="00D7008B">
        <w:rPr>
          <w:lang w:val="it-IT"/>
          <w:rPrChange w:id="1948" w:author="Ericsson" w:date="2020-11-10T11:25:00Z">
            <w:rPr/>
          </w:rPrChange>
        </w:rPr>
        <w:tab/>
      </w:r>
      <w:r w:rsidRPr="00D7008B">
        <w:rPr>
          <w:lang w:val="it-IT"/>
          <w:rPrChange w:id="1949" w:author="Ericsson" w:date="2020-11-10T11:25:00Z">
            <w:rPr/>
          </w:rPrChange>
        </w:rPr>
        <w:tab/>
      </w:r>
      <w:r w:rsidRPr="00D7008B">
        <w:rPr>
          <w:lang w:val="it-IT"/>
          <w:rPrChange w:id="1950" w:author="Ericsson" w:date="2020-11-10T11:25:00Z">
            <w:rPr/>
          </w:rPrChange>
        </w:rPr>
        <w:tab/>
      </w:r>
      <w:r w:rsidRPr="00D7008B">
        <w:rPr>
          <w:lang w:val="it-IT"/>
          <w:rPrChange w:id="1951" w:author="Ericsson" w:date="2020-11-10T11:25:00Z">
            <w:rPr/>
          </w:rPrChange>
        </w:rPr>
        <w:tab/>
      </w:r>
      <w:r w:rsidRPr="00D7008B">
        <w:rPr>
          <w:lang w:val="it-IT"/>
          <w:rPrChange w:id="1952" w:author="Ericsson" w:date="2020-11-10T11:25:00Z">
            <w:rPr/>
          </w:rPrChange>
        </w:rPr>
        <w:tab/>
      </w:r>
      <w:r w:rsidRPr="00D7008B">
        <w:rPr>
          <w:lang w:val="it-IT"/>
          <w:rPrChange w:id="1953" w:author="Ericsson" w:date="2020-11-10T11:25:00Z">
            <w:rPr/>
          </w:rPrChange>
        </w:rPr>
        <w:tab/>
      </w:r>
      <w:r w:rsidRPr="00D7008B">
        <w:rPr>
          <w:lang w:val="it-IT"/>
          <w:rPrChange w:id="1954" w:author="Ericsson" w:date="2020-11-10T11:25:00Z">
            <w:rPr/>
          </w:rPrChange>
        </w:rPr>
        <w:tab/>
      </w:r>
      <w:r w:rsidRPr="00D7008B">
        <w:rPr>
          <w:lang w:val="it-IT"/>
          <w:rPrChange w:id="1955" w:author="Ericsson" w:date="2020-11-10T11:25:00Z">
            <w:rPr/>
          </w:rPrChange>
        </w:rPr>
        <w:tab/>
      </w:r>
      <w:r w:rsidRPr="00D7008B">
        <w:rPr>
          <w:lang w:val="it-IT"/>
          <w:rPrChange w:id="1956" w:author="Ericsson" w:date="2020-11-10T11:25:00Z">
            <w:rPr/>
          </w:rPrChange>
        </w:rPr>
        <w:tab/>
      </w:r>
      <w:r w:rsidRPr="00D7008B">
        <w:rPr>
          <w:lang w:val="it-IT"/>
          <w:rPrChange w:id="1957" w:author="Ericsson" w:date="2020-11-10T11:25:00Z">
            <w:rPr/>
          </w:rPrChange>
        </w:rPr>
        <w:tab/>
      </w:r>
      <w:r w:rsidRPr="00D7008B">
        <w:rPr>
          <w:lang w:val="it-IT"/>
          <w:rPrChange w:id="1958" w:author="Ericsson" w:date="2020-11-10T11:25:00Z">
            <w:rPr/>
          </w:rPrChange>
        </w:rPr>
        <w:tab/>
      </w:r>
      <w:r w:rsidRPr="00D7008B">
        <w:rPr>
          <w:lang w:val="it-IT"/>
          <w:rPrChange w:id="1959" w:author="Ericsson" w:date="2020-11-10T11:25:00Z">
            <w:rPr/>
          </w:rPrChange>
        </w:rPr>
        <w:tab/>
      </w:r>
      <w:r w:rsidRPr="00D7008B">
        <w:rPr>
          <w:lang w:val="it-IT"/>
          <w:rPrChange w:id="1960" w:author="Ericsson" w:date="2020-11-10T11:25:00Z">
            <w:rPr/>
          </w:rPrChange>
        </w:rPr>
        <w:tab/>
      </w:r>
      <w:r w:rsidRPr="00D7008B">
        <w:rPr>
          <w:lang w:val="it-IT"/>
          <w:rPrChange w:id="1961" w:author="Ericsson" w:date="2020-11-10T11:25:00Z">
            <w:rPr/>
          </w:rPrChange>
        </w:rPr>
        <w:tab/>
      </w:r>
      <w:r w:rsidRPr="00D7008B">
        <w:rPr>
          <w:lang w:val="it-IT"/>
          <w:rPrChange w:id="1962" w:author="Ericsson" w:date="2020-11-10T11:25:00Z">
            <w:rPr/>
          </w:rPrChange>
        </w:rPr>
        <w:tab/>
      </w:r>
      <w:r w:rsidRPr="00D7008B">
        <w:rPr>
          <w:lang w:val="it-IT"/>
          <w:rPrChange w:id="1963" w:author="Ericsson" w:date="2020-11-10T11:25:00Z">
            <w:rPr/>
          </w:rPrChange>
        </w:rPr>
        <w:tab/>
      </w:r>
      <w:r w:rsidRPr="00D7008B">
        <w:rPr>
          <w:lang w:val="it-IT"/>
          <w:rPrChange w:id="1964" w:author="Ericsson" w:date="2020-11-10T11:25:00Z">
            <w:rPr/>
          </w:rPrChange>
        </w:rPr>
        <w:tab/>
      </w:r>
      <w:r w:rsidRPr="00D7008B">
        <w:rPr>
          <w:lang w:val="it-IT"/>
          <w:rPrChange w:id="1965" w:author="Ericsson" w:date="2020-11-10T11:25:00Z">
            <w:rPr/>
          </w:rPrChange>
        </w:rPr>
        <w:tab/>
        <w:t>ProtocolIE-ID ::= 128</w:t>
      </w:r>
    </w:p>
    <w:p w14:paraId="10820601" w14:textId="77777777" w:rsidR="003A553E" w:rsidRPr="00D7008B" w:rsidRDefault="003A553E" w:rsidP="003A553E">
      <w:pPr>
        <w:pStyle w:val="PL"/>
        <w:rPr>
          <w:lang w:val="it-IT"/>
          <w:rPrChange w:id="1966" w:author="Ericsson" w:date="2020-11-10T11:25:00Z">
            <w:rPr/>
          </w:rPrChange>
        </w:rPr>
      </w:pPr>
      <w:r w:rsidRPr="00D7008B">
        <w:rPr>
          <w:lang w:val="it-IT"/>
          <w:rPrChange w:id="1967" w:author="Ericsson" w:date="2020-11-10T11:25:00Z">
            <w:rPr/>
          </w:rPrChange>
        </w:rPr>
        <w:t>id-BPLMN-ID-Info-NR</w:t>
      </w:r>
      <w:r w:rsidRPr="00D7008B">
        <w:rPr>
          <w:lang w:val="it-IT"/>
          <w:rPrChange w:id="1968" w:author="Ericsson" w:date="2020-11-10T11:25:00Z">
            <w:rPr/>
          </w:rPrChange>
        </w:rPr>
        <w:tab/>
      </w:r>
      <w:r w:rsidRPr="00D7008B">
        <w:rPr>
          <w:lang w:val="it-IT"/>
          <w:rPrChange w:id="1969" w:author="Ericsson" w:date="2020-11-10T11:25:00Z">
            <w:rPr/>
          </w:rPrChange>
        </w:rPr>
        <w:tab/>
      </w:r>
      <w:r w:rsidRPr="00D7008B">
        <w:rPr>
          <w:lang w:val="it-IT"/>
          <w:rPrChange w:id="1970" w:author="Ericsson" w:date="2020-11-10T11:25:00Z">
            <w:rPr/>
          </w:rPrChange>
        </w:rPr>
        <w:tab/>
      </w:r>
      <w:r w:rsidRPr="00D7008B">
        <w:rPr>
          <w:lang w:val="it-IT"/>
          <w:rPrChange w:id="1971" w:author="Ericsson" w:date="2020-11-10T11:25:00Z">
            <w:rPr/>
          </w:rPrChange>
        </w:rPr>
        <w:tab/>
      </w:r>
      <w:r w:rsidRPr="00D7008B">
        <w:rPr>
          <w:lang w:val="it-IT"/>
          <w:rPrChange w:id="1972" w:author="Ericsson" w:date="2020-11-10T11:25:00Z">
            <w:rPr/>
          </w:rPrChange>
        </w:rPr>
        <w:tab/>
      </w:r>
      <w:r w:rsidRPr="00D7008B">
        <w:rPr>
          <w:lang w:val="it-IT"/>
          <w:rPrChange w:id="1973" w:author="Ericsson" w:date="2020-11-10T11:25:00Z">
            <w:rPr/>
          </w:rPrChange>
        </w:rPr>
        <w:tab/>
      </w:r>
      <w:r w:rsidRPr="00D7008B">
        <w:rPr>
          <w:lang w:val="it-IT"/>
          <w:rPrChange w:id="1974" w:author="Ericsson" w:date="2020-11-10T11:25:00Z">
            <w:rPr/>
          </w:rPrChange>
        </w:rPr>
        <w:tab/>
      </w:r>
      <w:r w:rsidRPr="00D7008B">
        <w:rPr>
          <w:lang w:val="it-IT"/>
          <w:rPrChange w:id="1975" w:author="Ericsson" w:date="2020-11-10T11:25:00Z">
            <w:rPr/>
          </w:rPrChange>
        </w:rPr>
        <w:tab/>
      </w:r>
      <w:r w:rsidRPr="00D7008B">
        <w:rPr>
          <w:lang w:val="it-IT"/>
          <w:rPrChange w:id="1976" w:author="Ericsson" w:date="2020-11-10T11:25:00Z">
            <w:rPr/>
          </w:rPrChange>
        </w:rPr>
        <w:tab/>
      </w:r>
      <w:r w:rsidRPr="00D7008B">
        <w:rPr>
          <w:lang w:val="it-IT"/>
          <w:rPrChange w:id="1977" w:author="Ericsson" w:date="2020-11-10T11:25:00Z">
            <w:rPr/>
          </w:rPrChange>
        </w:rPr>
        <w:tab/>
      </w:r>
      <w:r w:rsidRPr="00D7008B">
        <w:rPr>
          <w:lang w:val="it-IT"/>
          <w:rPrChange w:id="1978" w:author="Ericsson" w:date="2020-11-10T11:25:00Z">
            <w:rPr/>
          </w:rPrChange>
        </w:rPr>
        <w:tab/>
      </w:r>
      <w:r w:rsidRPr="00D7008B">
        <w:rPr>
          <w:lang w:val="it-IT"/>
          <w:rPrChange w:id="1979" w:author="Ericsson" w:date="2020-11-10T11:25:00Z">
            <w:rPr/>
          </w:rPrChange>
        </w:rPr>
        <w:tab/>
      </w:r>
      <w:r w:rsidRPr="00D7008B">
        <w:rPr>
          <w:lang w:val="it-IT"/>
          <w:rPrChange w:id="1980" w:author="Ericsson" w:date="2020-11-10T11:25:00Z">
            <w:rPr/>
          </w:rPrChange>
        </w:rPr>
        <w:tab/>
      </w:r>
      <w:r w:rsidRPr="00D7008B">
        <w:rPr>
          <w:lang w:val="it-IT"/>
          <w:rPrChange w:id="1981" w:author="Ericsson" w:date="2020-11-10T11:25:00Z">
            <w:rPr/>
          </w:rPrChange>
        </w:rPr>
        <w:tab/>
      </w:r>
      <w:r w:rsidRPr="00D7008B">
        <w:rPr>
          <w:lang w:val="it-IT"/>
          <w:rPrChange w:id="1982" w:author="Ericsson" w:date="2020-11-10T11:25:00Z">
            <w:rPr/>
          </w:rPrChange>
        </w:rPr>
        <w:tab/>
      </w:r>
      <w:r w:rsidRPr="00D7008B">
        <w:rPr>
          <w:lang w:val="it-IT"/>
          <w:rPrChange w:id="1983" w:author="Ericsson" w:date="2020-11-10T11:25:00Z">
            <w:rPr/>
          </w:rPrChange>
        </w:rPr>
        <w:tab/>
      </w:r>
      <w:r w:rsidRPr="00D7008B">
        <w:rPr>
          <w:lang w:val="it-IT"/>
          <w:rPrChange w:id="1984" w:author="Ericsson" w:date="2020-11-10T11:25:00Z">
            <w:rPr/>
          </w:rPrChange>
        </w:rPr>
        <w:tab/>
      </w:r>
      <w:r w:rsidRPr="00D7008B">
        <w:rPr>
          <w:lang w:val="it-IT"/>
          <w:rPrChange w:id="1985" w:author="Ericsson" w:date="2020-11-10T11:25:00Z">
            <w:rPr/>
          </w:rPrChange>
        </w:rPr>
        <w:tab/>
      </w:r>
      <w:r w:rsidRPr="00D7008B">
        <w:rPr>
          <w:lang w:val="it-IT"/>
          <w:rPrChange w:id="1986" w:author="Ericsson" w:date="2020-11-10T11:25:00Z">
            <w:rPr/>
          </w:rPrChange>
        </w:rPr>
        <w:tab/>
      </w:r>
      <w:r w:rsidRPr="00D7008B">
        <w:rPr>
          <w:lang w:val="it-IT"/>
          <w:rPrChange w:id="1987" w:author="Ericsson" w:date="2020-11-10T11:25:00Z">
            <w:rPr/>
          </w:rPrChange>
        </w:rPr>
        <w:tab/>
      </w:r>
      <w:r w:rsidRPr="00D7008B">
        <w:rPr>
          <w:lang w:val="it-IT"/>
          <w:rPrChange w:id="1988" w:author="Ericsson" w:date="2020-11-10T11:25:00Z">
            <w:rPr/>
          </w:rPrChange>
        </w:rPr>
        <w:tab/>
        <w:t>ProtocolIE-ID ::= 129</w:t>
      </w:r>
    </w:p>
    <w:p w14:paraId="672D183F" w14:textId="77777777" w:rsidR="003A553E" w:rsidRPr="00FD0425" w:rsidRDefault="003A553E" w:rsidP="003A553E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48081874" w14:textId="77777777" w:rsidR="003A553E" w:rsidRPr="00FD0425" w:rsidRDefault="003A553E" w:rsidP="003A553E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799F05BC" w14:textId="77777777" w:rsidR="003A553E" w:rsidRPr="00FD0425" w:rsidRDefault="003A553E" w:rsidP="003A553E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64ABF734" w14:textId="77777777" w:rsidR="003A553E" w:rsidRPr="00FD0425" w:rsidRDefault="003A553E" w:rsidP="003A553E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3437741C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4E6E376E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755147F5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4A426968" w14:textId="77777777" w:rsidR="003A553E" w:rsidRPr="00BE6FC6" w:rsidRDefault="003A553E" w:rsidP="003A553E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70D287BB" w14:textId="77777777" w:rsidR="003A553E" w:rsidRPr="00FD0425" w:rsidRDefault="003A553E" w:rsidP="003A553E">
      <w:pPr>
        <w:pStyle w:val="PL"/>
      </w:pP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ULForwardingProposal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57ADFFA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49367BAB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4A333792" w14:textId="77777777" w:rsidR="003A553E" w:rsidRPr="00D7008B" w:rsidRDefault="003A553E" w:rsidP="003A553E">
      <w:pPr>
        <w:pStyle w:val="PL"/>
        <w:rPr>
          <w:snapToGrid w:val="0"/>
          <w:lang w:val="it-IT"/>
          <w:rPrChange w:id="198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1990" w:author="Ericsson" w:date="2020-11-10T11:25:00Z">
            <w:rPr>
              <w:snapToGrid w:val="0"/>
            </w:rPr>
          </w:rPrChange>
        </w:rPr>
        <w:t>id-TNLConfigurationInfo</w:t>
      </w:r>
      <w:r w:rsidRPr="00D7008B">
        <w:rPr>
          <w:snapToGrid w:val="0"/>
          <w:lang w:val="it-IT"/>
          <w:rPrChange w:id="19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9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9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9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9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9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9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99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199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10" w:author="Ericsson" w:date="2020-11-10T11:25:00Z">
            <w:rPr>
              <w:snapToGrid w:val="0"/>
            </w:rPr>
          </w:rPrChange>
        </w:rPr>
        <w:tab/>
        <w:t>ProtocolIE-ID ::= 141</w:t>
      </w:r>
    </w:p>
    <w:p w14:paraId="29E7BDD2" w14:textId="77777777" w:rsidR="003A553E" w:rsidRPr="00D7008B" w:rsidRDefault="003A553E" w:rsidP="003A553E">
      <w:pPr>
        <w:pStyle w:val="PL"/>
        <w:rPr>
          <w:snapToGrid w:val="0"/>
          <w:lang w:val="it-IT"/>
          <w:rPrChange w:id="201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012" w:author="Ericsson" w:date="2020-11-10T11:25:00Z">
            <w:rPr>
              <w:snapToGrid w:val="0"/>
            </w:rPr>
          </w:rPrChange>
        </w:rPr>
        <w:t>id-PartialListIndicator-NR</w:t>
      </w:r>
      <w:r w:rsidRPr="00D7008B">
        <w:rPr>
          <w:snapToGrid w:val="0"/>
          <w:lang w:val="it-IT"/>
          <w:rPrChange w:id="20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31" w:author="Ericsson" w:date="2020-11-10T11:25:00Z">
            <w:rPr>
              <w:snapToGrid w:val="0"/>
            </w:rPr>
          </w:rPrChange>
        </w:rPr>
        <w:tab/>
        <w:t>ProtocolIE-ID ::= 142</w:t>
      </w:r>
    </w:p>
    <w:p w14:paraId="3A69FCB4" w14:textId="77777777" w:rsidR="003A553E" w:rsidRPr="00D7008B" w:rsidRDefault="003A553E" w:rsidP="003A553E">
      <w:pPr>
        <w:pStyle w:val="PL"/>
        <w:rPr>
          <w:snapToGrid w:val="0"/>
          <w:lang w:val="it-IT"/>
          <w:rPrChange w:id="2032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033" w:author="Ericsson" w:date="2020-11-10T11:25:00Z">
            <w:rPr>
              <w:snapToGrid w:val="0"/>
            </w:rPr>
          </w:rPrChange>
        </w:rPr>
        <w:t>id-MessageOversizeNotification</w:t>
      </w:r>
      <w:r w:rsidRPr="00D7008B">
        <w:rPr>
          <w:snapToGrid w:val="0"/>
          <w:lang w:val="it-IT"/>
          <w:rPrChange w:id="20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51" w:author="Ericsson" w:date="2020-11-10T11:25:00Z">
            <w:rPr>
              <w:snapToGrid w:val="0"/>
            </w:rPr>
          </w:rPrChange>
        </w:rPr>
        <w:tab/>
        <w:t>ProtocolIE-ID ::= 143</w:t>
      </w:r>
    </w:p>
    <w:p w14:paraId="0F104FF3" w14:textId="77777777" w:rsidR="003A553E" w:rsidRPr="00D7008B" w:rsidRDefault="003A553E" w:rsidP="003A553E">
      <w:pPr>
        <w:pStyle w:val="PL"/>
        <w:rPr>
          <w:snapToGrid w:val="0"/>
          <w:lang w:val="it-IT"/>
          <w:rPrChange w:id="2052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053" w:author="Ericsson" w:date="2020-11-10T11:25:00Z">
            <w:rPr>
              <w:snapToGrid w:val="0"/>
            </w:rPr>
          </w:rPrChange>
        </w:rPr>
        <w:t>id-CellAndCapacityAssistanceInfo-NR</w:t>
      </w:r>
      <w:r w:rsidRPr="00D7008B">
        <w:rPr>
          <w:snapToGrid w:val="0"/>
          <w:lang w:val="it-IT"/>
          <w:rPrChange w:id="20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5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70" w:author="Ericsson" w:date="2020-11-10T11:25:00Z">
            <w:rPr>
              <w:snapToGrid w:val="0"/>
            </w:rPr>
          </w:rPrChange>
        </w:rPr>
        <w:tab/>
        <w:t>ProtocolIE-ID ::= 144</w:t>
      </w:r>
    </w:p>
    <w:p w14:paraId="7FD7C67C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13E67F81" w14:textId="77777777" w:rsidR="003A553E" w:rsidRPr="00FD0425" w:rsidRDefault="003A553E" w:rsidP="003A553E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0CB64677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bookmarkStart w:id="2071" w:name="_Hlk29912457"/>
      <w:r w:rsidRPr="00FD0425">
        <w:rPr>
          <w:snapToGrid w:val="0"/>
        </w:rPr>
        <w:t>ProtocolIE-ID</w:t>
      </w:r>
      <w:bookmarkEnd w:id="2071"/>
      <w:r w:rsidRPr="00FD0425">
        <w:rPr>
          <w:snapToGrid w:val="0"/>
        </w:rPr>
        <w:t xml:space="preserve"> ::= 1</w:t>
      </w:r>
      <w:r>
        <w:rPr>
          <w:snapToGrid w:val="0"/>
        </w:rPr>
        <w:t>47</w:t>
      </w:r>
    </w:p>
    <w:p w14:paraId="47BA0B76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47568B9A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5E3675B3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6A4E3D4D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569294AE" w14:textId="77777777" w:rsidR="003A553E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505EABA8" w14:textId="77777777" w:rsidR="003A553E" w:rsidRPr="00D7008B" w:rsidRDefault="003A553E" w:rsidP="003A553E">
      <w:pPr>
        <w:pStyle w:val="PL"/>
        <w:rPr>
          <w:snapToGrid w:val="0"/>
          <w:lang w:val="it-IT"/>
          <w:rPrChange w:id="2072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073" w:author="Ericsson" w:date="2020-11-10T11:25:00Z">
            <w:rPr>
              <w:snapToGrid w:val="0"/>
            </w:rPr>
          </w:rPrChange>
        </w:rPr>
        <w:t>id-ExtendedRATRestrictionInformation</w:t>
      </w:r>
      <w:r w:rsidRPr="00D7008B">
        <w:rPr>
          <w:snapToGrid w:val="0"/>
          <w:lang w:val="it-IT"/>
          <w:rPrChange w:id="20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7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7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7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89" w:author="Ericsson" w:date="2020-11-10T11:25:00Z">
            <w:rPr>
              <w:snapToGrid w:val="0"/>
            </w:rPr>
          </w:rPrChange>
        </w:rPr>
        <w:tab/>
        <w:t>ProtocolIE-ID ::= 153</w:t>
      </w:r>
    </w:p>
    <w:p w14:paraId="5AEC1AB4" w14:textId="77777777" w:rsidR="003A553E" w:rsidRPr="00D7008B" w:rsidRDefault="003A553E" w:rsidP="003A553E">
      <w:pPr>
        <w:pStyle w:val="PL"/>
        <w:rPr>
          <w:snapToGrid w:val="0"/>
          <w:lang w:val="it-IT"/>
          <w:rPrChange w:id="2090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091" w:author="Ericsson" w:date="2020-11-10T11:25:00Z">
            <w:rPr>
              <w:snapToGrid w:val="0"/>
            </w:rPr>
          </w:rPrChange>
        </w:rPr>
        <w:t>id-QoSMonitoringRequest</w:t>
      </w:r>
      <w:r w:rsidRPr="00D7008B">
        <w:rPr>
          <w:snapToGrid w:val="0"/>
          <w:lang w:val="it-IT"/>
          <w:rPrChange w:id="20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9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09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11" w:author="Ericsson" w:date="2020-11-10T11:25:00Z">
            <w:rPr>
              <w:snapToGrid w:val="0"/>
            </w:rPr>
          </w:rPrChange>
        </w:rPr>
        <w:tab/>
        <w:t>ProtocolIE-ID ::= 154</w:t>
      </w:r>
    </w:p>
    <w:p w14:paraId="2EC960F4" w14:textId="77777777" w:rsidR="003A553E" w:rsidRPr="00D7008B" w:rsidRDefault="003A553E" w:rsidP="003A553E">
      <w:pPr>
        <w:pStyle w:val="PL"/>
        <w:rPr>
          <w:snapToGrid w:val="0"/>
          <w:lang w:val="it-IT"/>
          <w:rPrChange w:id="2112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113" w:author="Ericsson" w:date="2020-11-10T11:25:00Z">
            <w:rPr>
              <w:snapToGrid w:val="0"/>
            </w:rPr>
          </w:rPrChange>
        </w:rPr>
        <w:t>id-FiveGCMobilityRestrictionListContainer</w:t>
      </w:r>
      <w:r w:rsidRPr="00D7008B">
        <w:rPr>
          <w:snapToGrid w:val="0"/>
          <w:lang w:val="it-IT"/>
          <w:rPrChange w:id="21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2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28" w:author="Ericsson" w:date="2020-11-10T11:25:00Z">
            <w:rPr>
              <w:snapToGrid w:val="0"/>
            </w:rPr>
          </w:rPrChange>
        </w:rPr>
        <w:tab/>
        <w:t>ProtocolIE-ID ::= 155</w:t>
      </w:r>
    </w:p>
    <w:p w14:paraId="7E994A40" w14:textId="77777777" w:rsidR="003A553E" w:rsidRPr="00D7008B" w:rsidRDefault="003A553E" w:rsidP="003A553E">
      <w:pPr>
        <w:pStyle w:val="PL"/>
        <w:rPr>
          <w:snapToGrid w:val="0"/>
          <w:lang w:val="it-IT"/>
          <w:rPrChange w:id="212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130" w:author="Ericsson" w:date="2020-11-10T11:25:00Z">
            <w:rPr>
              <w:snapToGrid w:val="0"/>
            </w:rPr>
          </w:rPrChange>
        </w:rPr>
        <w:t>id-PartialListIndicator-EUTRA</w:t>
      </w:r>
      <w:r w:rsidRPr="00D7008B">
        <w:rPr>
          <w:snapToGrid w:val="0"/>
          <w:lang w:val="it-IT"/>
          <w:rPrChange w:id="21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48" w:author="Ericsson" w:date="2020-11-10T11:25:00Z">
            <w:rPr>
              <w:snapToGrid w:val="0"/>
            </w:rPr>
          </w:rPrChange>
        </w:rPr>
        <w:tab/>
        <w:t>ProtocolIE-ID ::= 156</w:t>
      </w:r>
    </w:p>
    <w:p w14:paraId="59C282BE" w14:textId="77777777" w:rsidR="003A553E" w:rsidRPr="00D7008B" w:rsidRDefault="003A553E" w:rsidP="003A553E">
      <w:pPr>
        <w:pStyle w:val="PL"/>
        <w:rPr>
          <w:snapToGrid w:val="0"/>
          <w:lang w:val="it-IT"/>
          <w:rPrChange w:id="214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150" w:author="Ericsson" w:date="2020-11-10T11:25:00Z">
            <w:rPr>
              <w:snapToGrid w:val="0"/>
            </w:rPr>
          </w:rPrChange>
        </w:rPr>
        <w:t>id-CellAndCapacityAssistanceInfo-EUTRA</w:t>
      </w:r>
      <w:r w:rsidRPr="00D7008B">
        <w:rPr>
          <w:snapToGrid w:val="0"/>
          <w:lang w:val="it-IT"/>
          <w:rPrChange w:id="21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5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66" w:author="Ericsson" w:date="2020-11-10T11:25:00Z">
            <w:rPr>
              <w:snapToGrid w:val="0"/>
            </w:rPr>
          </w:rPrChange>
        </w:rPr>
        <w:tab/>
        <w:t>ProtocolIE-ID ::= 157</w:t>
      </w:r>
    </w:p>
    <w:p w14:paraId="161E98DB" w14:textId="77777777" w:rsidR="003A553E" w:rsidRPr="00D7008B" w:rsidRDefault="003A553E" w:rsidP="003A553E">
      <w:pPr>
        <w:pStyle w:val="PL"/>
        <w:rPr>
          <w:snapToGrid w:val="0"/>
          <w:lang w:val="it-IT"/>
          <w:rPrChange w:id="2167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168" w:author="Ericsson" w:date="2020-11-10T11:25:00Z">
            <w:rPr>
              <w:snapToGrid w:val="0"/>
            </w:rPr>
          </w:rPrChange>
        </w:rPr>
        <w:t>id-CHOinformation-Req</w:t>
      </w:r>
      <w:r w:rsidRPr="00D7008B">
        <w:rPr>
          <w:snapToGrid w:val="0"/>
          <w:lang w:val="it-IT"/>
          <w:rPrChange w:id="21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7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8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8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8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88" w:author="Ericsson" w:date="2020-11-10T11:25:00Z">
            <w:rPr>
              <w:snapToGrid w:val="0"/>
            </w:rPr>
          </w:rPrChange>
        </w:rPr>
        <w:tab/>
        <w:t>ProtocolIE-ID ::= 158</w:t>
      </w:r>
    </w:p>
    <w:p w14:paraId="2EDAB744" w14:textId="77777777" w:rsidR="003A553E" w:rsidRPr="00D7008B" w:rsidRDefault="003A553E" w:rsidP="003A553E">
      <w:pPr>
        <w:pStyle w:val="PL"/>
        <w:rPr>
          <w:snapToGrid w:val="0"/>
          <w:lang w:val="it-IT"/>
          <w:rPrChange w:id="218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190" w:author="Ericsson" w:date="2020-11-10T11:25:00Z">
            <w:rPr>
              <w:snapToGrid w:val="0"/>
            </w:rPr>
          </w:rPrChange>
        </w:rPr>
        <w:t>id-CHOinformation-Ack</w:t>
      </w:r>
      <w:r w:rsidRPr="00D7008B">
        <w:rPr>
          <w:snapToGrid w:val="0"/>
          <w:lang w:val="it-IT"/>
          <w:rPrChange w:id="21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9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19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10" w:author="Ericsson" w:date="2020-11-10T11:25:00Z">
            <w:rPr>
              <w:snapToGrid w:val="0"/>
            </w:rPr>
          </w:rPrChange>
        </w:rPr>
        <w:tab/>
        <w:t>ProtocolIE-ID ::= 159</w:t>
      </w:r>
    </w:p>
    <w:p w14:paraId="17B57DE7" w14:textId="77777777" w:rsidR="003A553E" w:rsidRPr="00D7008B" w:rsidRDefault="003A553E" w:rsidP="003A553E">
      <w:pPr>
        <w:pStyle w:val="PL"/>
        <w:rPr>
          <w:snapToGrid w:val="0"/>
          <w:lang w:val="it-IT"/>
          <w:rPrChange w:id="221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212" w:author="Ericsson" w:date="2020-11-10T11:25:00Z">
            <w:rPr>
              <w:snapToGrid w:val="0"/>
            </w:rPr>
          </w:rPrChange>
        </w:rPr>
        <w:t>id-targetCellsToCancel</w:t>
      </w:r>
      <w:r w:rsidRPr="00D7008B">
        <w:rPr>
          <w:snapToGrid w:val="0"/>
          <w:lang w:val="it-IT"/>
          <w:rPrChange w:id="22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32" w:author="Ericsson" w:date="2020-11-10T11:25:00Z">
            <w:rPr>
              <w:snapToGrid w:val="0"/>
            </w:rPr>
          </w:rPrChange>
        </w:rPr>
        <w:tab/>
        <w:t>ProtocolIE-ID ::= 160</w:t>
      </w:r>
    </w:p>
    <w:p w14:paraId="28ABC45C" w14:textId="77777777" w:rsidR="003A553E" w:rsidRPr="00D7008B" w:rsidRDefault="003A553E" w:rsidP="003A553E">
      <w:pPr>
        <w:pStyle w:val="PL"/>
        <w:rPr>
          <w:snapToGrid w:val="0"/>
          <w:lang w:val="it-IT"/>
          <w:rPrChange w:id="2233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234" w:author="Ericsson" w:date="2020-11-10T11:25:00Z">
            <w:rPr>
              <w:snapToGrid w:val="0"/>
            </w:rPr>
          </w:rPrChange>
        </w:rPr>
        <w:lastRenderedPageBreak/>
        <w:t>id-requestedTargetCellGlobalID</w:t>
      </w:r>
      <w:r w:rsidRPr="00D7008B">
        <w:rPr>
          <w:snapToGrid w:val="0"/>
          <w:lang w:val="it-IT"/>
          <w:rPrChange w:id="22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52" w:author="Ericsson" w:date="2020-11-10T11:25:00Z">
            <w:rPr>
              <w:snapToGrid w:val="0"/>
            </w:rPr>
          </w:rPrChange>
        </w:rPr>
        <w:tab/>
        <w:t>ProtocolIE-ID ::= 161</w:t>
      </w:r>
    </w:p>
    <w:p w14:paraId="6098D529" w14:textId="77777777" w:rsidR="003A553E" w:rsidRDefault="003A553E" w:rsidP="003A553E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62367AA2" w14:textId="77777777" w:rsidR="003A553E" w:rsidRPr="00D7008B" w:rsidRDefault="003A553E" w:rsidP="003A553E">
      <w:pPr>
        <w:pStyle w:val="PL"/>
        <w:rPr>
          <w:lang w:val="it-IT" w:eastAsia="ja-JP"/>
          <w:rPrChange w:id="2253" w:author="Ericsson" w:date="2020-11-10T11:22:00Z">
            <w:rPr>
              <w:lang w:eastAsia="ja-JP"/>
            </w:rPr>
          </w:rPrChange>
        </w:rPr>
      </w:pPr>
      <w:r w:rsidRPr="00D7008B">
        <w:rPr>
          <w:noProof w:val="0"/>
          <w:snapToGrid w:val="0"/>
          <w:lang w:val="it-IT"/>
          <w:rPrChange w:id="2254" w:author="Ericsson" w:date="2020-11-10T11:22:00Z">
            <w:rPr>
              <w:noProof w:val="0"/>
              <w:snapToGrid w:val="0"/>
            </w:rPr>
          </w:rPrChange>
        </w:rPr>
        <w:t>id-</w:t>
      </w:r>
      <w:r w:rsidRPr="00D7008B">
        <w:rPr>
          <w:lang w:val="it-IT" w:eastAsia="ja-JP"/>
          <w:rPrChange w:id="2255" w:author="Ericsson" w:date="2020-11-10T11:22:00Z">
            <w:rPr>
              <w:lang w:eastAsia="ja-JP"/>
            </w:rPr>
          </w:rPrChange>
        </w:rPr>
        <w:t>DAPSRequestInfo</w:t>
      </w:r>
      <w:r w:rsidRPr="00D7008B">
        <w:rPr>
          <w:snapToGrid w:val="0"/>
          <w:lang w:val="it-IT"/>
          <w:rPrChange w:id="225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5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5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59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0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1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2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3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4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5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69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70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71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72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73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74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75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76" w:author="Ericsson" w:date="2020-11-10T11:22:00Z">
            <w:rPr>
              <w:snapToGrid w:val="0"/>
            </w:rPr>
          </w:rPrChange>
        </w:rPr>
        <w:tab/>
        <w:t>ProtocolIE-ID ::= 163</w:t>
      </w:r>
    </w:p>
    <w:p w14:paraId="5F0B728A" w14:textId="77777777" w:rsidR="003A553E" w:rsidRPr="00D7008B" w:rsidRDefault="003A553E" w:rsidP="003A553E">
      <w:pPr>
        <w:pStyle w:val="PL"/>
        <w:rPr>
          <w:lang w:val="it-IT" w:eastAsia="ja-JP"/>
          <w:rPrChange w:id="2277" w:author="Ericsson" w:date="2020-11-10T11:22:00Z">
            <w:rPr>
              <w:lang w:eastAsia="ja-JP"/>
            </w:rPr>
          </w:rPrChange>
        </w:rPr>
      </w:pPr>
      <w:r w:rsidRPr="00D7008B">
        <w:rPr>
          <w:noProof w:val="0"/>
          <w:snapToGrid w:val="0"/>
          <w:lang w:val="it-IT"/>
          <w:rPrChange w:id="2278" w:author="Ericsson" w:date="2020-11-10T11:22:00Z">
            <w:rPr>
              <w:noProof w:val="0"/>
              <w:snapToGrid w:val="0"/>
            </w:rPr>
          </w:rPrChange>
        </w:rPr>
        <w:t>id-</w:t>
      </w:r>
      <w:r w:rsidRPr="00D7008B">
        <w:rPr>
          <w:lang w:val="it-IT" w:eastAsia="ja-JP"/>
          <w:rPrChange w:id="2279" w:author="Ericsson" w:date="2020-11-10T11:22:00Z">
            <w:rPr>
              <w:lang w:eastAsia="ja-JP"/>
            </w:rPr>
          </w:rPrChange>
        </w:rPr>
        <w:t>DAPS</w:t>
      </w:r>
      <w:r w:rsidRPr="00D7008B">
        <w:rPr>
          <w:rFonts w:hint="eastAsia"/>
          <w:lang w:val="it-IT" w:eastAsia="zh-CN"/>
          <w:rPrChange w:id="2280" w:author="Ericsson" w:date="2020-11-10T11:22:00Z">
            <w:rPr>
              <w:rFonts w:hint="eastAsia"/>
              <w:lang w:eastAsia="zh-CN"/>
            </w:rPr>
          </w:rPrChange>
        </w:rPr>
        <w:t>Response</w:t>
      </w:r>
      <w:r w:rsidRPr="00D7008B">
        <w:rPr>
          <w:lang w:val="it-IT" w:eastAsia="ja-JP"/>
          <w:rPrChange w:id="2281" w:author="Ericsson" w:date="2020-11-10T11:22:00Z">
            <w:rPr>
              <w:lang w:eastAsia="ja-JP"/>
            </w:rPr>
          </w:rPrChange>
        </w:rPr>
        <w:t>Info-List</w:t>
      </w:r>
      <w:r w:rsidRPr="00D7008B">
        <w:rPr>
          <w:snapToGrid w:val="0"/>
          <w:lang w:val="it-IT"/>
          <w:rPrChange w:id="2282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83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84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85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8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8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8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89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0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1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2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3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4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5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299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00" w:author="Ericsson" w:date="2020-11-10T11:22:00Z">
            <w:rPr>
              <w:snapToGrid w:val="0"/>
            </w:rPr>
          </w:rPrChange>
        </w:rPr>
        <w:tab/>
        <w:t>ProtocolIE-ID ::= 164</w:t>
      </w:r>
    </w:p>
    <w:p w14:paraId="5536023B" w14:textId="77777777" w:rsidR="003A553E" w:rsidRPr="00D7008B" w:rsidRDefault="003A553E" w:rsidP="003A553E">
      <w:pPr>
        <w:pStyle w:val="PL"/>
        <w:rPr>
          <w:snapToGrid w:val="0"/>
          <w:lang w:val="it-IT"/>
          <w:rPrChange w:id="2301" w:author="Ericsson" w:date="2020-11-10T11:22:00Z">
            <w:rPr>
              <w:snapToGrid w:val="0"/>
            </w:rPr>
          </w:rPrChange>
        </w:rPr>
      </w:pPr>
      <w:r w:rsidRPr="00D7008B">
        <w:rPr>
          <w:lang w:val="it-IT"/>
          <w:rPrChange w:id="2302" w:author="Ericsson" w:date="2020-11-10T11:22:00Z">
            <w:rPr/>
          </w:rPrChange>
        </w:rPr>
        <w:t>id-</w:t>
      </w:r>
      <w:r w:rsidRPr="00D7008B">
        <w:rPr>
          <w:snapToGrid w:val="0"/>
          <w:lang w:val="it-IT"/>
          <w:rPrChange w:id="2303" w:author="Ericsson" w:date="2020-11-10T11:22:00Z">
            <w:rPr>
              <w:snapToGrid w:val="0"/>
            </w:rPr>
          </w:rPrChange>
        </w:rPr>
        <w:t>CHO-MRDC-Indicator</w:t>
      </w:r>
      <w:r w:rsidRPr="00D7008B">
        <w:rPr>
          <w:snapToGrid w:val="0"/>
          <w:lang w:val="it-IT"/>
          <w:rPrChange w:id="2304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05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0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0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0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09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0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1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2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3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4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5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19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20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21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22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23" w:author="Ericsson" w:date="2020-11-10T11:22:00Z">
            <w:rPr>
              <w:snapToGrid w:val="0"/>
            </w:rPr>
          </w:rPrChange>
        </w:rPr>
        <w:tab/>
        <w:t>ProtocolIE-ID ::= 165</w:t>
      </w:r>
    </w:p>
    <w:p w14:paraId="14007311" w14:textId="77777777" w:rsidR="003A553E" w:rsidRPr="00D7008B" w:rsidRDefault="003A553E" w:rsidP="003A553E">
      <w:pPr>
        <w:pStyle w:val="PL"/>
        <w:rPr>
          <w:snapToGrid w:val="0"/>
          <w:lang w:val="it-IT"/>
          <w:rPrChange w:id="2324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325" w:author="Ericsson" w:date="2020-11-10T11:25:00Z">
            <w:rPr>
              <w:snapToGrid w:val="0"/>
            </w:rPr>
          </w:rPrChange>
        </w:rPr>
        <w:t>id-OffsetOfNbiotChannelNumberToDL-EARFCN</w:t>
      </w:r>
      <w:r w:rsidRPr="00D7008B">
        <w:rPr>
          <w:snapToGrid w:val="0"/>
          <w:lang w:val="it-IT"/>
          <w:rPrChange w:id="23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40" w:author="Ericsson" w:date="2020-11-10T11:25:00Z">
            <w:rPr>
              <w:snapToGrid w:val="0"/>
            </w:rPr>
          </w:rPrChange>
        </w:rPr>
        <w:tab/>
        <w:t>ProtocolIE-ID ::= 166</w:t>
      </w:r>
    </w:p>
    <w:p w14:paraId="704B20A6" w14:textId="77777777" w:rsidR="003A553E" w:rsidRPr="00D7008B" w:rsidRDefault="003A553E" w:rsidP="003A553E">
      <w:pPr>
        <w:pStyle w:val="PL"/>
        <w:rPr>
          <w:snapToGrid w:val="0"/>
          <w:lang w:val="it-IT" w:eastAsia="zh-CN"/>
          <w:rPrChange w:id="2341" w:author="Ericsson" w:date="2020-11-10T11:25:00Z">
            <w:rPr>
              <w:snapToGrid w:val="0"/>
              <w:lang w:eastAsia="zh-CN"/>
            </w:rPr>
          </w:rPrChange>
        </w:rPr>
      </w:pPr>
      <w:r w:rsidRPr="00D7008B">
        <w:rPr>
          <w:snapToGrid w:val="0"/>
          <w:lang w:val="it-IT"/>
          <w:rPrChange w:id="2342" w:author="Ericsson" w:date="2020-11-10T11:25:00Z">
            <w:rPr>
              <w:snapToGrid w:val="0"/>
            </w:rPr>
          </w:rPrChange>
        </w:rPr>
        <w:t>id-OffsetOfNbiotChannelNumberToUL-EARFCN</w:t>
      </w:r>
      <w:r w:rsidRPr="00D7008B">
        <w:rPr>
          <w:snapToGrid w:val="0"/>
          <w:lang w:val="it-IT"/>
          <w:rPrChange w:id="23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57" w:author="Ericsson" w:date="2020-11-10T11:25:00Z">
            <w:rPr>
              <w:snapToGrid w:val="0"/>
            </w:rPr>
          </w:rPrChange>
        </w:rPr>
        <w:tab/>
        <w:t>ProtocolIE-ID ::= 167</w:t>
      </w:r>
    </w:p>
    <w:p w14:paraId="0D307978" w14:textId="77777777" w:rsidR="003A553E" w:rsidRPr="00D7008B" w:rsidRDefault="003A553E" w:rsidP="003A553E">
      <w:pPr>
        <w:pStyle w:val="PL"/>
        <w:rPr>
          <w:lang w:val="it-IT"/>
          <w:rPrChange w:id="2358" w:author="Ericsson" w:date="2020-11-10T11:25:00Z">
            <w:rPr/>
          </w:rPrChange>
        </w:rPr>
      </w:pPr>
      <w:r w:rsidRPr="00D7008B">
        <w:rPr>
          <w:noProof w:val="0"/>
          <w:snapToGrid w:val="0"/>
          <w:lang w:val="it-IT"/>
          <w:rPrChange w:id="2359" w:author="Ericsson" w:date="2020-11-10T11:25:00Z">
            <w:rPr>
              <w:noProof w:val="0"/>
              <w:snapToGrid w:val="0"/>
            </w:rPr>
          </w:rPrChange>
        </w:rPr>
        <w:t>id-NBIoT-UL-DL-AlignmentOffset</w:t>
      </w:r>
      <w:r w:rsidRPr="00D7008B">
        <w:rPr>
          <w:snapToGrid w:val="0"/>
          <w:lang w:val="it-IT"/>
          <w:rPrChange w:id="23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77" w:author="Ericsson" w:date="2020-11-10T11:25:00Z">
            <w:rPr>
              <w:snapToGrid w:val="0"/>
            </w:rPr>
          </w:rPrChange>
        </w:rPr>
        <w:tab/>
        <w:t>ProtocolIE-ID ::= 168</w:t>
      </w:r>
    </w:p>
    <w:p w14:paraId="17B09922" w14:textId="77777777" w:rsidR="003A553E" w:rsidRPr="00D7008B" w:rsidRDefault="003A553E" w:rsidP="003A553E">
      <w:pPr>
        <w:pStyle w:val="PL"/>
        <w:rPr>
          <w:lang w:val="it-IT"/>
          <w:rPrChange w:id="2378" w:author="Ericsson" w:date="2020-11-10T11:25:00Z">
            <w:rPr/>
          </w:rPrChange>
        </w:rPr>
      </w:pPr>
      <w:r w:rsidRPr="00D7008B">
        <w:rPr>
          <w:lang w:val="it-IT"/>
          <w:rPrChange w:id="2379" w:author="Ericsson" w:date="2020-11-10T11:25:00Z">
            <w:rPr/>
          </w:rPrChange>
        </w:rPr>
        <w:t>id-LTEV2XServicesAuthorized</w:t>
      </w:r>
      <w:r w:rsidRPr="00D7008B">
        <w:rPr>
          <w:snapToGrid w:val="0"/>
          <w:lang w:val="it-IT"/>
          <w:rPrChange w:id="238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8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8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8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398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2399" w:author="Ericsson" w:date="2020-11-10T11:25:00Z">
            <w:rPr/>
          </w:rPrChange>
        </w:rPr>
        <w:t>ProtocolIE-ID ::= 169</w:t>
      </w:r>
    </w:p>
    <w:p w14:paraId="6CEF6B17" w14:textId="77777777" w:rsidR="003A553E" w:rsidRPr="009354E2" w:rsidRDefault="003A553E" w:rsidP="003A553E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37EC44F8" w14:textId="77777777" w:rsidR="003A553E" w:rsidRPr="009354E2" w:rsidRDefault="003A553E" w:rsidP="003A553E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7E1EC26B" w14:textId="77777777" w:rsidR="003A553E" w:rsidRPr="009354E2" w:rsidRDefault="003A553E" w:rsidP="003A553E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7D158B63" w14:textId="77777777" w:rsidR="003A553E" w:rsidRPr="009354E2" w:rsidRDefault="003A553E" w:rsidP="003A553E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3E91535F" w14:textId="77777777" w:rsidR="003A553E" w:rsidRPr="00EA0821" w:rsidRDefault="003A553E" w:rsidP="003A553E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68382778" w14:textId="77777777" w:rsidR="003A553E" w:rsidRPr="00D7008B" w:rsidRDefault="003A553E" w:rsidP="003A553E">
      <w:pPr>
        <w:pStyle w:val="PL"/>
        <w:rPr>
          <w:lang w:val="it-IT"/>
          <w:rPrChange w:id="2400" w:author="Ericsson" w:date="2020-11-10T11:25:00Z">
            <w:rPr/>
          </w:rPrChange>
        </w:rPr>
      </w:pPr>
      <w:r w:rsidRPr="00D7008B">
        <w:rPr>
          <w:lang w:val="it-IT"/>
          <w:rPrChange w:id="2401" w:author="Ericsson" w:date="2020-11-10T11:25:00Z">
            <w:rPr/>
          </w:rPrChange>
        </w:rPr>
        <w:t>id-CurrentQoSParaSetIndex</w:t>
      </w:r>
      <w:r w:rsidRPr="00D7008B">
        <w:rPr>
          <w:snapToGrid w:val="0"/>
          <w:lang w:val="it-IT"/>
          <w:rPrChange w:id="240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0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0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20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2421" w:author="Ericsson" w:date="2020-11-10T11:25:00Z">
            <w:rPr/>
          </w:rPrChange>
        </w:rPr>
        <w:t>ProtocolIE-ID ::= 175</w:t>
      </w:r>
    </w:p>
    <w:p w14:paraId="4D4F1D21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6F1D6276" w14:textId="77777777" w:rsidR="003A553E" w:rsidRPr="00D7008B" w:rsidRDefault="003A553E" w:rsidP="003A553E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noProof w:val="0"/>
          <w:snapToGrid w:val="0"/>
          <w:rPrChange w:id="2422" w:author="Ericsson" w:date="2020-11-10T11:25:00Z">
            <w:rPr>
              <w:noProof w:val="0"/>
              <w:snapToGrid w:val="0"/>
              <w:lang w:val="it-IT"/>
            </w:rPr>
          </w:rPrChange>
        </w:rPr>
      </w:pPr>
      <w:r w:rsidRPr="00D7008B">
        <w:rPr>
          <w:snapToGrid w:val="0"/>
          <w:rPrChange w:id="2423" w:author="Ericsson" w:date="2020-11-10T11:25:00Z">
            <w:rPr>
              <w:snapToGrid w:val="0"/>
              <w:lang w:val="it-IT"/>
            </w:rPr>
          </w:rPrChange>
        </w:rPr>
        <w:t>id-InitiatingCondition-FailureIndication</w:t>
      </w:r>
      <w:r w:rsidRPr="00D7008B">
        <w:rPr>
          <w:snapToGrid w:val="0"/>
          <w:rPrChange w:id="2424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25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26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27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28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29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30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31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32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33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34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35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36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37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38" w:author="Ericsson" w:date="2020-11-10T11:25:00Z">
            <w:rPr>
              <w:snapToGrid w:val="0"/>
              <w:lang w:val="it-IT"/>
            </w:rPr>
          </w:rPrChange>
        </w:rPr>
        <w:tab/>
        <w:t>ProtocolIE-ID ::= 177</w:t>
      </w:r>
    </w:p>
    <w:p w14:paraId="55574326" w14:textId="77777777" w:rsidR="003A553E" w:rsidRPr="00D7008B" w:rsidRDefault="003A553E" w:rsidP="003A553E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noProof w:val="0"/>
          <w:snapToGrid w:val="0"/>
          <w:rPrChange w:id="2439" w:author="Ericsson" w:date="2020-11-10T11:25:00Z">
            <w:rPr>
              <w:noProof w:val="0"/>
              <w:snapToGrid w:val="0"/>
              <w:lang w:val="it-IT"/>
            </w:rPr>
          </w:rPrChange>
        </w:rPr>
      </w:pPr>
      <w:r w:rsidRPr="00D7008B">
        <w:rPr>
          <w:noProof w:val="0"/>
          <w:snapToGrid w:val="0"/>
          <w:rPrChange w:id="2440" w:author="Ericsson" w:date="2020-11-10T11:25:00Z">
            <w:rPr>
              <w:noProof w:val="0"/>
              <w:snapToGrid w:val="0"/>
              <w:lang w:val="it-IT"/>
            </w:rPr>
          </w:rPrChange>
        </w:rPr>
        <w:t>id-</w:t>
      </w:r>
      <w:proofErr w:type="spellStart"/>
      <w:r w:rsidRPr="00D7008B">
        <w:rPr>
          <w:noProof w:val="0"/>
          <w:snapToGrid w:val="0"/>
          <w:rPrChange w:id="2441" w:author="Ericsson" w:date="2020-11-10T11:25:00Z">
            <w:rPr>
              <w:noProof w:val="0"/>
              <w:snapToGrid w:val="0"/>
              <w:lang w:val="it-IT"/>
            </w:rPr>
          </w:rPrChange>
        </w:rPr>
        <w:t>UEHistoryInformationFromTheUE</w:t>
      </w:r>
      <w:proofErr w:type="spellEnd"/>
      <w:r w:rsidRPr="00D7008B">
        <w:rPr>
          <w:noProof w:val="0"/>
          <w:snapToGrid w:val="0"/>
          <w:rPrChange w:id="2442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43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44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45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46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47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48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49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0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1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2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3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4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5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6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7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8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r w:rsidRPr="00D7008B">
        <w:rPr>
          <w:noProof w:val="0"/>
          <w:snapToGrid w:val="0"/>
          <w:rPrChange w:id="2459" w:author="Ericsson" w:date="2020-11-10T11:25:00Z">
            <w:rPr>
              <w:noProof w:val="0"/>
              <w:snapToGrid w:val="0"/>
              <w:lang w:val="it-IT"/>
            </w:rPr>
          </w:rPrChange>
        </w:rPr>
        <w:tab/>
      </w:r>
      <w:proofErr w:type="spellStart"/>
      <w:r w:rsidRPr="00D7008B">
        <w:rPr>
          <w:noProof w:val="0"/>
          <w:snapToGrid w:val="0"/>
          <w:rPrChange w:id="2460" w:author="Ericsson" w:date="2020-11-10T11:25:00Z">
            <w:rPr>
              <w:noProof w:val="0"/>
              <w:snapToGrid w:val="0"/>
              <w:lang w:val="it-IT"/>
            </w:rPr>
          </w:rPrChange>
        </w:rPr>
        <w:t>ProtocolIE</w:t>
      </w:r>
      <w:proofErr w:type="spellEnd"/>
      <w:r w:rsidRPr="00D7008B">
        <w:rPr>
          <w:noProof w:val="0"/>
          <w:snapToGrid w:val="0"/>
          <w:rPrChange w:id="2461" w:author="Ericsson" w:date="2020-11-10T11:25:00Z">
            <w:rPr>
              <w:noProof w:val="0"/>
              <w:snapToGrid w:val="0"/>
              <w:lang w:val="it-IT"/>
            </w:rPr>
          </w:rPrChange>
        </w:rPr>
        <w:t>-</w:t>
      </w:r>
      <w:proofErr w:type="gramStart"/>
      <w:r w:rsidRPr="00D7008B">
        <w:rPr>
          <w:noProof w:val="0"/>
          <w:snapToGrid w:val="0"/>
          <w:rPrChange w:id="2462" w:author="Ericsson" w:date="2020-11-10T11:25:00Z">
            <w:rPr>
              <w:noProof w:val="0"/>
              <w:snapToGrid w:val="0"/>
              <w:lang w:val="it-IT"/>
            </w:rPr>
          </w:rPrChange>
        </w:rPr>
        <w:t>ID ::=</w:t>
      </w:r>
      <w:proofErr w:type="gramEnd"/>
      <w:r w:rsidRPr="00D7008B">
        <w:rPr>
          <w:snapToGrid w:val="0"/>
          <w:rPrChange w:id="2463" w:author="Ericsson" w:date="2020-11-10T11:25:00Z">
            <w:rPr>
              <w:snapToGrid w:val="0"/>
              <w:lang w:val="it-IT"/>
            </w:rPr>
          </w:rPrChange>
        </w:rPr>
        <w:t xml:space="preserve"> 178</w:t>
      </w:r>
    </w:p>
    <w:p w14:paraId="0FB7F36E" w14:textId="77777777" w:rsidR="003A553E" w:rsidRPr="00D7008B" w:rsidRDefault="003A553E" w:rsidP="003A553E">
      <w:pPr>
        <w:pStyle w:val="PL"/>
        <w:rPr>
          <w:snapToGrid w:val="0"/>
          <w:rPrChange w:id="2464" w:author="Ericsson" w:date="2020-11-10T11:25:00Z">
            <w:rPr>
              <w:snapToGrid w:val="0"/>
              <w:lang w:val="it-IT"/>
            </w:rPr>
          </w:rPrChange>
        </w:rPr>
      </w:pPr>
      <w:r w:rsidRPr="00D7008B">
        <w:rPr>
          <w:snapToGrid w:val="0"/>
          <w:rPrChange w:id="2465" w:author="Ericsson" w:date="2020-11-10T11:25:00Z">
            <w:rPr>
              <w:snapToGrid w:val="0"/>
              <w:lang w:val="it-IT"/>
            </w:rPr>
          </w:rPrChange>
        </w:rPr>
        <w:t>id-HandoverReportType</w:t>
      </w:r>
      <w:r w:rsidRPr="00D7008B">
        <w:rPr>
          <w:snapToGrid w:val="0"/>
          <w:rPrChange w:id="2466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67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68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69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0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1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2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3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4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5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6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7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8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79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80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81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82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83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84" w:author="Ericsson" w:date="2020-11-10T11:25:00Z">
            <w:rPr>
              <w:snapToGrid w:val="0"/>
              <w:lang w:val="it-IT"/>
            </w:rPr>
          </w:rPrChange>
        </w:rPr>
        <w:tab/>
      </w:r>
      <w:r w:rsidRPr="00D7008B">
        <w:rPr>
          <w:snapToGrid w:val="0"/>
          <w:rPrChange w:id="2485" w:author="Ericsson" w:date="2020-11-10T11:25:00Z">
            <w:rPr>
              <w:snapToGrid w:val="0"/>
              <w:lang w:val="it-IT"/>
            </w:rPr>
          </w:rPrChange>
        </w:rPr>
        <w:tab/>
        <w:t>ProtocolIE-ID ::= 179</w:t>
      </w:r>
    </w:p>
    <w:p w14:paraId="1F0288A6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3F40F8EF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3A9ABE3E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5D812D0F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3FAA7ECD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0ACF5CF6" w14:textId="77777777" w:rsidR="003A553E" w:rsidRPr="00826BC3" w:rsidRDefault="003A553E" w:rsidP="003A553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502DFEB7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0F9198E9" w14:textId="77777777" w:rsidR="003A553E" w:rsidRPr="00826BC3" w:rsidRDefault="003A553E" w:rsidP="003A553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5FA3E1BC" w14:textId="77777777" w:rsidR="003A553E" w:rsidRPr="00826BC3" w:rsidRDefault="003A553E" w:rsidP="003A553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2D17C0E4" w14:textId="77777777" w:rsidR="003A553E" w:rsidRPr="00826BC3" w:rsidRDefault="003A553E" w:rsidP="003A553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034FAB45" w14:textId="77777777" w:rsidR="003A553E" w:rsidRPr="00826BC3" w:rsidRDefault="003A553E" w:rsidP="003A553E">
      <w:pPr>
        <w:pStyle w:val="PL"/>
        <w:tabs>
          <w:tab w:val="left" w:pos="2608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226A31A3" w14:textId="77777777" w:rsidR="003A553E" w:rsidRPr="00826BC3" w:rsidRDefault="003A553E" w:rsidP="003A553E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CellToReport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5EFEFD34" w14:textId="77777777" w:rsidR="003A553E" w:rsidRPr="00826BC3" w:rsidRDefault="003A553E" w:rsidP="003A553E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ingPeriodicity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77448D34" w14:textId="77777777" w:rsidR="003A553E" w:rsidRPr="00826BC3" w:rsidRDefault="003A553E" w:rsidP="003A553E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noProof w:val="0"/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1BE9F183" w14:textId="77777777" w:rsidR="003A553E" w:rsidRPr="00826BC3" w:rsidRDefault="003A553E" w:rsidP="003A553E">
      <w:pPr>
        <w:pStyle w:val="PL"/>
        <w:tabs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78E2FE89" w14:textId="77777777" w:rsidR="003A553E" w:rsidRPr="00826BC3" w:rsidRDefault="003A553E" w:rsidP="003A553E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374BC6B4" w14:textId="77777777" w:rsidR="003A553E" w:rsidRPr="00826BC3" w:rsidRDefault="003A553E" w:rsidP="003A553E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7112C7D2" w14:textId="77777777" w:rsidR="003A553E" w:rsidRPr="00826BC3" w:rsidRDefault="003A553E" w:rsidP="003A553E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7888BAB9" w14:textId="77777777" w:rsidR="003A553E" w:rsidRPr="00826BC3" w:rsidRDefault="003A553E" w:rsidP="003A553E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307039BA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5C636B69" w14:textId="77777777" w:rsidR="003A553E" w:rsidRPr="00D7008B" w:rsidRDefault="003A553E" w:rsidP="003A553E">
      <w:pPr>
        <w:pStyle w:val="PL"/>
        <w:rPr>
          <w:snapToGrid w:val="0"/>
          <w:lang w:val="it-IT"/>
          <w:rPrChange w:id="2486" w:author="Ericsson" w:date="2020-11-10T11:22:00Z">
            <w:rPr>
              <w:snapToGrid w:val="0"/>
            </w:rPr>
          </w:rPrChange>
        </w:rPr>
      </w:pPr>
      <w:r w:rsidRPr="00D7008B">
        <w:rPr>
          <w:noProof w:val="0"/>
          <w:snapToGrid w:val="0"/>
          <w:lang w:val="it-IT" w:eastAsia="zh-CN"/>
          <w:rPrChange w:id="2487" w:author="Ericsson" w:date="2020-11-10T11:22:00Z">
            <w:rPr>
              <w:noProof w:val="0"/>
              <w:snapToGrid w:val="0"/>
              <w:lang w:eastAsia="zh-CN"/>
            </w:rPr>
          </w:rPrChange>
        </w:rPr>
        <w:lastRenderedPageBreak/>
        <w:t>id-CarrierList</w:t>
      </w:r>
      <w:r w:rsidRPr="00D7008B">
        <w:rPr>
          <w:noProof w:val="0"/>
          <w:snapToGrid w:val="0"/>
          <w:lang w:val="it-IT" w:eastAsia="zh-CN"/>
          <w:rPrChange w:id="2488" w:author="Ericsson" w:date="2020-11-10T11:22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489" w:author="Ericsson" w:date="2020-11-10T11:22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490" w:author="Ericsson" w:date="2020-11-10T11:22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491" w:author="Ericsson" w:date="2020-11-10T11:22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/>
          <w:rPrChange w:id="2492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93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94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95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9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9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9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499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0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1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2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3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4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5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09" w:author="Ericsson" w:date="2020-11-10T11:22:00Z">
            <w:rPr>
              <w:snapToGrid w:val="0"/>
            </w:rPr>
          </w:rPrChange>
        </w:rPr>
        <w:tab/>
        <w:t>ProtocolIE-ID ::= 200</w:t>
      </w:r>
    </w:p>
    <w:p w14:paraId="6D1C88FD" w14:textId="77777777" w:rsidR="003A553E" w:rsidRPr="00D7008B" w:rsidRDefault="003A553E" w:rsidP="003A553E">
      <w:pPr>
        <w:pStyle w:val="PL"/>
        <w:rPr>
          <w:noProof w:val="0"/>
          <w:snapToGrid w:val="0"/>
          <w:lang w:val="it-IT" w:eastAsia="zh-CN"/>
          <w:rPrChange w:id="2510" w:author="Ericsson" w:date="2020-11-10T11:22:00Z">
            <w:rPr>
              <w:noProof w:val="0"/>
              <w:snapToGrid w:val="0"/>
              <w:lang w:eastAsia="zh-CN"/>
            </w:rPr>
          </w:rPrChange>
        </w:rPr>
      </w:pPr>
      <w:r w:rsidRPr="00D7008B">
        <w:rPr>
          <w:noProof w:val="0"/>
          <w:snapToGrid w:val="0"/>
          <w:lang w:val="it-IT" w:eastAsia="zh-CN"/>
          <w:rPrChange w:id="2511" w:author="Ericsson" w:date="2020-11-10T11:22:00Z">
            <w:rPr>
              <w:noProof w:val="0"/>
              <w:snapToGrid w:val="0"/>
              <w:lang w:eastAsia="zh-CN"/>
            </w:rPr>
          </w:rPrChange>
        </w:rPr>
        <w:t>id-ULCarrierList</w:t>
      </w:r>
      <w:r w:rsidRPr="00D7008B">
        <w:rPr>
          <w:noProof w:val="0"/>
          <w:snapToGrid w:val="0"/>
          <w:lang w:val="it-IT" w:eastAsia="zh-CN"/>
          <w:rPrChange w:id="2512" w:author="Ericsson" w:date="2020-11-10T11:22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513" w:author="Ericsson" w:date="2020-11-10T11:22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514" w:author="Ericsson" w:date="2020-11-10T11:22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515" w:author="Ericsson" w:date="2020-11-10T11:22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/>
          <w:rPrChange w:id="251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1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1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19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0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1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2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3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4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5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6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7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8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29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30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31" w:author="Ericsson" w:date="2020-11-10T11:22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32" w:author="Ericsson" w:date="2020-11-10T11:22:00Z">
            <w:rPr>
              <w:snapToGrid w:val="0"/>
            </w:rPr>
          </w:rPrChange>
        </w:rPr>
        <w:tab/>
        <w:t>ProtocolIE-ID ::= 201</w:t>
      </w:r>
    </w:p>
    <w:p w14:paraId="7AC036AF" w14:textId="77777777" w:rsidR="003A553E" w:rsidRPr="00D7008B" w:rsidRDefault="003A553E" w:rsidP="003A553E">
      <w:pPr>
        <w:pStyle w:val="PL"/>
        <w:rPr>
          <w:snapToGrid w:val="0"/>
          <w:lang w:val="it-IT"/>
          <w:rPrChange w:id="2533" w:author="Ericsson" w:date="2020-11-10T11:25:00Z">
            <w:rPr>
              <w:snapToGrid w:val="0"/>
            </w:rPr>
          </w:rPrChange>
        </w:rPr>
      </w:pPr>
      <w:r w:rsidRPr="00D7008B">
        <w:rPr>
          <w:noProof w:val="0"/>
          <w:snapToGrid w:val="0"/>
          <w:lang w:val="it-IT" w:eastAsia="zh-CN"/>
          <w:rPrChange w:id="2534" w:author="Ericsson" w:date="2020-11-10T11:25:00Z">
            <w:rPr>
              <w:noProof w:val="0"/>
              <w:snapToGrid w:val="0"/>
              <w:lang w:eastAsia="zh-CN"/>
            </w:rPr>
          </w:rPrChange>
        </w:rPr>
        <w:t>id-FrequencyShift7p5khz</w:t>
      </w:r>
      <w:r w:rsidRPr="00D7008B">
        <w:rPr>
          <w:noProof w:val="0"/>
          <w:snapToGrid w:val="0"/>
          <w:lang w:val="it-IT" w:eastAsia="zh-CN"/>
          <w:rPrChange w:id="2535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536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537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538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/>
          <w:rPrChange w:id="25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554" w:author="Ericsson" w:date="2020-11-10T11:25:00Z">
            <w:rPr>
              <w:snapToGrid w:val="0"/>
            </w:rPr>
          </w:rPrChange>
        </w:rPr>
        <w:tab/>
        <w:t>ProtocolIE-ID ::= 202</w:t>
      </w:r>
    </w:p>
    <w:p w14:paraId="3AFEE39E" w14:textId="77777777" w:rsidR="003A553E" w:rsidRPr="00D7008B" w:rsidRDefault="003A553E" w:rsidP="003A553E">
      <w:pPr>
        <w:pStyle w:val="PL"/>
        <w:rPr>
          <w:noProof w:val="0"/>
          <w:snapToGrid w:val="0"/>
          <w:lang w:val="it-IT" w:eastAsia="zh-CN"/>
          <w:rPrChange w:id="2555" w:author="Ericsson" w:date="2020-11-10T11:25:00Z">
            <w:rPr>
              <w:noProof w:val="0"/>
              <w:snapToGrid w:val="0"/>
              <w:lang w:val="sv-SE" w:eastAsia="zh-CN"/>
            </w:rPr>
          </w:rPrChange>
        </w:rPr>
      </w:pPr>
      <w:r w:rsidRPr="00D7008B">
        <w:rPr>
          <w:noProof w:val="0"/>
          <w:snapToGrid w:val="0"/>
          <w:lang w:val="it-IT" w:eastAsia="zh-CN"/>
          <w:rPrChange w:id="2556" w:author="Ericsson" w:date="2020-11-10T11:25:00Z">
            <w:rPr>
              <w:noProof w:val="0"/>
              <w:snapToGrid w:val="0"/>
              <w:lang w:val="sv-SE" w:eastAsia="zh-CN"/>
            </w:rPr>
          </w:rPrChange>
        </w:rPr>
        <w:t>id-SSB-PositionsInBurst</w:t>
      </w:r>
      <w:r w:rsidRPr="00D7008B">
        <w:rPr>
          <w:noProof w:val="0"/>
          <w:snapToGrid w:val="0"/>
          <w:lang w:val="it-IT" w:eastAsia="zh-CN"/>
          <w:rPrChange w:id="2557" w:author="Ericsson" w:date="2020-11-10T11:25:00Z">
            <w:rPr>
              <w:noProof w:val="0"/>
              <w:snapToGrid w:val="0"/>
              <w:lang w:val="sv-SE"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558" w:author="Ericsson" w:date="2020-11-10T11:25:00Z">
            <w:rPr>
              <w:noProof w:val="0"/>
              <w:snapToGrid w:val="0"/>
              <w:lang w:val="sv-SE"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559" w:author="Ericsson" w:date="2020-11-10T11:25:00Z">
            <w:rPr>
              <w:noProof w:val="0"/>
              <w:snapToGrid w:val="0"/>
              <w:lang w:val="sv-SE"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560" w:author="Ericsson" w:date="2020-11-10T11:25:00Z">
            <w:rPr>
              <w:noProof w:val="0"/>
              <w:snapToGrid w:val="0"/>
              <w:lang w:val="sv-SE" w:eastAsia="zh-CN"/>
            </w:rPr>
          </w:rPrChange>
        </w:rPr>
        <w:tab/>
      </w:r>
      <w:r w:rsidRPr="00D7008B">
        <w:rPr>
          <w:snapToGrid w:val="0"/>
          <w:lang w:val="it-IT"/>
          <w:rPrChange w:id="2561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62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63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64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65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66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67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68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69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70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71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72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73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74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75" w:author="Ericsson" w:date="2020-11-10T11:25:00Z">
            <w:rPr>
              <w:snapToGrid w:val="0"/>
              <w:lang w:val="sv-SE"/>
            </w:rPr>
          </w:rPrChange>
        </w:rPr>
        <w:tab/>
      </w:r>
      <w:r w:rsidRPr="00D7008B">
        <w:rPr>
          <w:snapToGrid w:val="0"/>
          <w:lang w:val="it-IT"/>
          <w:rPrChange w:id="2576" w:author="Ericsson" w:date="2020-11-10T11:25:00Z">
            <w:rPr>
              <w:snapToGrid w:val="0"/>
              <w:lang w:val="sv-SE"/>
            </w:rPr>
          </w:rPrChange>
        </w:rPr>
        <w:tab/>
        <w:t>ProtocolIE-ID ::= 203</w:t>
      </w:r>
    </w:p>
    <w:p w14:paraId="5F6EEA9B" w14:textId="77777777" w:rsidR="003A553E" w:rsidRPr="00826BC3" w:rsidRDefault="003A553E" w:rsidP="003A553E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NRCellPRACHConfig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3D2B1DB7" w14:textId="77777777" w:rsidR="003A553E" w:rsidRPr="00826BC3" w:rsidRDefault="003A553E" w:rsidP="003A553E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3A1FD46A" w14:textId="77777777" w:rsidR="003A553E" w:rsidRPr="00D7008B" w:rsidRDefault="003A553E" w:rsidP="003A553E">
      <w:pPr>
        <w:pStyle w:val="PL"/>
        <w:rPr>
          <w:lang w:val="it-IT"/>
          <w:rPrChange w:id="2577" w:author="Ericsson" w:date="2020-11-10T11:25:00Z">
            <w:rPr/>
          </w:rPrChange>
        </w:rPr>
      </w:pPr>
      <w:r w:rsidRPr="00D7008B">
        <w:rPr>
          <w:snapToGrid w:val="0"/>
          <w:lang w:val="it-IT" w:eastAsia="zh-CN"/>
          <w:rPrChange w:id="2578" w:author="Ericsson" w:date="2020-11-10T11:25:00Z">
            <w:rPr>
              <w:snapToGrid w:val="0"/>
              <w:lang w:eastAsia="zh-CN"/>
            </w:rPr>
          </w:rPrChange>
        </w:rPr>
        <w:t>id-IABNodeIndication</w:t>
      </w:r>
      <w:r w:rsidRPr="00D7008B">
        <w:rPr>
          <w:snapToGrid w:val="0"/>
          <w:lang w:val="it-IT" w:eastAsia="zh-CN"/>
          <w:rPrChange w:id="2579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0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1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2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3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4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5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6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7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8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89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90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91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92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93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94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95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96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97" w:author="Ericsson" w:date="2020-11-10T11:25:00Z">
            <w:rPr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 w:eastAsia="zh-CN"/>
          <w:rPrChange w:id="2598" w:author="Ericsson" w:date="2020-11-10T11:25:00Z">
            <w:rPr>
              <w:snapToGrid w:val="0"/>
              <w:lang w:eastAsia="zh-CN"/>
            </w:rPr>
          </w:rPrChange>
        </w:rPr>
        <w:tab/>
        <w:t>ProtocolIE-ID ::= 206</w:t>
      </w:r>
    </w:p>
    <w:p w14:paraId="7224C5AA" w14:textId="77777777" w:rsidR="003A553E" w:rsidRPr="00BF4347" w:rsidRDefault="003A553E" w:rsidP="003A553E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07BFFED3" w14:textId="77777777" w:rsidR="003A553E" w:rsidRPr="00BF4347" w:rsidRDefault="003A553E" w:rsidP="003A553E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6B9FA610" w14:textId="77777777" w:rsidR="003A553E" w:rsidRPr="00D7008B" w:rsidRDefault="003A553E" w:rsidP="003A553E">
      <w:pPr>
        <w:pStyle w:val="PL"/>
        <w:rPr>
          <w:lang w:val="it-IT"/>
          <w:rPrChange w:id="2599" w:author="Ericsson" w:date="2020-11-10T11:25:00Z">
            <w:rPr/>
          </w:rPrChange>
        </w:rPr>
      </w:pPr>
      <w:bookmarkStart w:id="2600" w:name="_Hlk34814282"/>
      <w:r w:rsidRPr="00D7008B">
        <w:rPr>
          <w:snapToGrid w:val="0"/>
          <w:lang w:val="it-IT"/>
          <w:rPrChange w:id="2601" w:author="Ericsson" w:date="2020-11-10T11:25:00Z">
            <w:rPr>
              <w:snapToGrid w:val="0"/>
            </w:rPr>
          </w:rPrChange>
        </w:rPr>
        <w:t>id-CNPacketDelayBudgetUplink</w:t>
      </w:r>
      <w:r w:rsidRPr="00D7008B">
        <w:rPr>
          <w:snapToGrid w:val="0"/>
          <w:lang w:val="it-IT"/>
          <w:rPrChange w:id="260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0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0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19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2620" w:author="Ericsson" w:date="2020-11-10T11:25:00Z">
            <w:rPr/>
          </w:rPrChange>
        </w:rPr>
        <w:t>ProtocolIE-ID ::= 209</w:t>
      </w:r>
    </w:p>
    <w:bookmarkEnd w:id="2600"/>
    <w:p w14:paraId="66B2A39A" w14:textId="77777777" w:rsidR="003A553E" w:rsidRPr="00D7008B" w:rsidRDefault="003A553E" w:rsidP="003A553E">
      <w:pPr>
        <w:pStyle w:val="PL"/>
        <w:rPr>
          <w:lang w:val="it-IT"/>
          <w:rPrChange w:id="2621" w:author="Ericsson" w:date="2020-11-10T11:25:00Z">
            <w:rPr/>
          </w:rPrChange>
        </w:rPr>
      </w:pPr>
      <w:r w:rsidRPr="00D7008B">
        <w:rPr>
          <w:snapToGrid w:val="0"/>
          <w:lang w:val="it-IT"/>
          <w:rPrChange w:id="2622" w:author="Ericsson" w:date="2020-11-10T11:25:00Z">
            <w:rPr>
              <w:snapToGrid w:val="0"/>
            </w:rPr>
          </w:rPrChange>
        </w:rPr>
        <w:t>id-Additional-Redundant-UL-NG-U-TNLatUPF-List</w:t>
      </w:r>
      <w:r w:rsidRPr="00D7008B">
        <w:rPr>
          <w:snapToGrid w:val="0"/>
          <w:lang w:val="it-IT"/>
          <w:rPrChange w:id="26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36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2637" w:author="Ericsson" w:date="2020-11-10T11:25:00Z">
            <w:rPr/>
          </w:rPrChange>
        </w:rPr>
        <w:t>ProtocolIE-ID ::= 210</w:t>
      </w:r>
    </w:p>
    <w:p w14:paraId="6E3B4B72" w14:textId="77777777" w:rsidR="003A553E" w:rsidRPr="00D7008B" w:rsidRDefault="003A553E" w:rsidP="003A553E">
      <w:pPr>
        <w:pStyle w:val="PL"/>
        <w:rPr>
          <w:lang w:val="it-IT"/>
          <w:rPrChange w:id="2638" w:author="Ericsson" w:date="2020-11-10T11:25:00Z">
            <w:rPr/>
          </w:rPrChange>
        </w:rPr>
      </w:pPr>
      <w:r w:rsidRPr="00D7008B">
        <w:rPr>
          <w:snapToGrid w:val="0"/>
          <w:lang w:val="it-IT"/>
          <w:rPrChange w:id="2639" w:author="Ericsson" w:date="2020-11-10T11:25:00Z">
            <w:rPr>
              <w:snapToGrid w:val="0"/>
            </w:rPr>
          </w:rPrChange>
        </w:rPr>
        <w:t>id-RedundantCommonNetworkInstance</w:t>
      </w:r>
      <w:r w:rsidRPr="00D7008B">
        <w:rPr>
          <w:snapToGrid w:val="0"/>
          <w:lang w:val="it-IT"/>
          <w:rPrChange w:id="26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56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2657" w:author="Ericsson" w:date="2020-11-10T11:25:00Z">
            <w:rPr/>
          </w:rPrChange>
        </w:rPr>
        <w:t>ProtocolIE-ID ::= 211</w:t>
      </w:r>
    </w:p>
    <w:p w14:paraId="73CA41F5" w14:textId="77777777" w:rsidR="003A553E" w:rsidRPr="00D7008B" w:rsidRDefault="003A553E" w:rsidP="003A553E">
      <w:pPr>
        <w:pStyle w:val="PL"/>
        <w:rPr>
          <w:lang w:val="it-IT"/>
          <w:rPrChange w:id="2658" w:author="Ericsson" w:date="2020-11-10T11:25:00Z">
            <w:rPr/>
          </w:rPrChange>
        </w:rPr>
      </w:pPr>
      <w:r w:rsidRPr="00D7008B">
        <w:rPr>
          <w:snapToGrid w:val="0"/>
          <w:lang w:val="it-IT"/>
          <w:rPrChange w:id="2659" w:author="Ericsson" w:date="2020-11-10T11:25:00Z">
            <w:rPr>
              <w:snapToGrid w:val="0"/>
            </w:rPr>
          </w:rPrChange>
        </w:rPr>
        <w:t>id-TSCTrafficCharacteristics</w:t>
      </w:r>
      <w:r w:rsidRPr="00D7008B">
        <w:rPr>
          <w:snapToGrid w:val="0"/>
          <w:lang w:val="it-IT"/>
          <w:rPrChange w:id="26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77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2678" w:author="Ericsson" w:date="2020-11-10T11:25:00Z">
            <w:rPr/>
          </w:rPrChange>
        </w:rPr>
        <w:t>ProtocolIE-ID ::= 212</w:t>
      </w:r>
    </w:p>
    <w:p w14:paraId="3151436C" w14:textId="77777777" w:rsidR="003A553E" w:rsidRPr="00D7008B" w:rsidRDefault="003A553E" w:rsidP="003A553E">
      <w:pPr>
        <w:pStyle w:val="PL"/>
        <w:rPr>
          <w:lang w:val="it-IT"/>
          <w:rPrChange w:id="2679" w:author="Ericsson" w:date="2020-11-10T11:25:00Z">
            <w:rPr/>
          </w:rPrChange>
        </w:rPr>
      </w:pPr>
      <w:r w:rsidRPr="00D7008B">
        <w:rPr>
          <w:snapToGrid w:val="0"/>
          <w:lang w:val="it-IT"/>
          <w:rPrChange w:id="2680" w:author="Ericsson" w:date="2020-11-10T11:25:00Z">
            <w:rPr>
              <w:snapToGrid w:val="0"/>
            </w:rPr>
          </w:rPrChange>
        </w:rPr>
        <w:t>id-RedundantQoSFlowIndicator</w:t>
      </w:r>
      <w:r w:rsidRPr="00D7008B">
        <w:rPr>
          <w:snapToGrid w:val="0"/>
          <w:lang w:val="it-IT"/>
          <w:rPrChange w:id="268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8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8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698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2699" w:author="Ericsson" w:date="2020-11-10T11:25:00Z">
            <w:rPr/>
          </w:rPrChange>
        </w:rPr>
        <w:t>ProtocolIE-ID ::= 213</w:t>
      </w:r>
    </w:p>
    <w:p w14:paraId="159463F9" w14:textId="77777777" w:rsidR="003A553E" w:rsidRPr="00D7008B" w:rsidRDefault="003A553E" w:rsidP="003A553E">
      <w:pPr>
        <w:pStyle w:val="PL"/>
        <w:rPr>
          <w:lang w:val="it-IT"/>
          <w:rPrChange w:id="2700" w:author="Ericsson" w:date="2020-11-10T11:25:00Z">
            <w:rPr/>
          </w:rPrChange>
        </w:rPr>
      </w:pPr>
      <w:r w:rsidRPr="00D7008B">
        <w:rPr>
          <w:snapToGrid w:val="0"/>
          <w:lang w:val="it-IT"/>
          <w:rPrChange w:id="2701" w:author="Ericsson" w:date="2020-11-10T11:25:00Z">
            <w:rPr>
              <w:snapToGrid w:val="0"/>
            </w:rPr>
          </w:rPrChange>
        </w:rPr>
        <w:t>id-Redundant</w:t>
      </w:r>
      <w:r w:rsidRPr="00D7008B">
        <w:rPr>
          <w:snapToGrid w:val="0"/>
          <w:lang w:val="it-IT" w:eastAsia="zh-CN"/>
          <w:rPrChange w:id="2702" w:author="Ericsson" w:date="2020-11-10T11:25:00Z">
            <w:rPr>
              <w:snapToGrid w:val="0"/>
              <w:lang w:eastAsia="zh-CN"/>
            </w:rPr>
          </w:rPrChange>
        </w:rPr>
        <w:t>-DL-NG-U-TNLatNG-RAN</w:t>
      </w:r>
      <w:r w:rsidRPr="00D7008B">
        <w:rPr>
          <w:snapToGrid w:val="0"/>
          <w:lang w:val="it-IT"/>
          <w:rPrChange w:id="270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0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19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2720" w:author="Ericsson" w:date="2020-11-10T11:25:00Z">
            <w:rPr/>
          </w:rPrChange>
        </w:rPr>
        <w:t>ProtocolIE-ID ::= 214</w:t>
      </w:r>
    </w:p>
    <w:p w14:paraId="78CC03D9" w14:textId="77777777" w:rsidR="003A553E" w:rsidRPr="00D7008B" w:rsidRDefault="003A553E" w:rsidP="003A553E">
      <w:pPr>
        <w:pStyle w:val="PL"/>
        <w:rPr>
          <w:lang w:val="it-IT"/>
          <w:rPrChange w:id="2721" w:author="Ericsson" w:date="2020-11-10T11:25:00Z">
            <w:rPr/>
          </w:rPrChange>
        </w:rPr>
      </w:pPr>
      <w:r w:rsidRPr="00D7008B">
        <w:rPr>
          <w:snapToGrid w:val="0"/>
          <w:lang w:val="it-IT"/>
          <w:rPrChange w:id="2722" w:author="Ericsson" w:date="2020-11-10T11:25:00Z">
            <w:rPr>
              <w:snapToGrid w:val="0"/>
            </w:rPr>
          </w:rPrChange>
        </w:rPr>
        <w:t>id-ExtendedPacketDelayBudget</w:t>
      </w:r>
      <w:r w:rsidRPr="00D7008B">
        <w:rPr>
          <w:snapToGrid w:val="0"/>
          <w:lang w:val="it-IT"/>
          <w:rPrChange w:id="27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40" w:author="Ericsson" w:date="2020-11-10T11:25:00Z">
            <w:rPr>
              <w:snapToGrid w:val="0"/>
            </w:rPr>
          </w:rPrChange>
        </w:rPr>
        <w:tab/>
      </w:r>
      <w:r w:rsidRPr="00D7008B">
        <w:rPr>
          <w:lang w:val="it-IT"/>
          <w:rPrChange w:id="2741" w:author="Ericsson" w:date="2020-11-10T11:25:00Z">
            <w:rPr/>
          </w:rPrChange>
        </w:rPr>
        <w:t>ProtocolIE-ID ::= 215</w:t>
      </w:r>
    </w:p>
    <w:p w14:paraId="45BC851B" w14:textId="77777777" w:rsidR="003A553E" w:rsidRPr="002955C7" w:rsidRDefault="003A553E" w:rsidP="003A553E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6C4B3E96" w14:textId="77777777" w:rsidR="003A553E" w:rsidRPr="00D7008B" w:rsidRDefault="003A553E" w:rsidP="003A553E">
      <w:pPr>
        <w:pStyle w:val="PL"/>
        <w:rPr>
          <w:snapToGrid w:val="0"/>
          <w:lang w:val="it-IT"/>
          <w:rPrChange w:id="2742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743" w:author="Ericsson" w:date="2020-11-10T11:25:00Z">
            <w:rPr>
              <w:snapToGrid w:val="0"/>
            </w:rPr>
          </w:rPrChange>
        </w:rPr>
        <w:t>id-RedundantPDUSessionInformation</w:t>
      </w:r>
      <w:r w:rsidRPr="00D7008B">
        <w:rPr>
          <w:snapToGrid w:val="0"/>
          <w:lang w:val="it-IT"/>
          <w:rPrChange w:id="27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60" w:author="Ericsson" w:date="2020-11-10T11:25:00Z">
            <w:rPr>
              <w:snapToGrid w:val="0"/>
            </w:rPr>
          </w:rPrChange>
        </w:rPr>
        <w:tab/>
        <w:t>ProtocolIE-ID ::= 217</w:t>
      </w:r>
    </w:p>
    <w:p w14:paraId="1DAD0245" w14:textId="77777777" w:rsidR="003A553E" w:rsidRPr="00D7008B" w:rsidRDefault="003A553E" w:rsidP="003A553E">
      <w:pPr>
        <w:pStyle w:val="PL"/>
        <w:rPr>
          <w:snapToGrid w:val="0"/>
          <w:lang w:val="it-IT"/>
          <w:rPrChange w:id="276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762" w:author="Ericsson" w:date="2020-11-10T11:25:00Z">
            <w:rPr>
              <w:snapToGrid w:val="0"/>
            </w:rPr>
          </w:rPrChange>
        </w:rPr>
        <w:t>id-UsedRSNInformation</w:t>
      </w:r>
      <w:r w:rsidRPr="00D7008B">
        <w:rPr>
          <w:snapToGrid w:val="0"/>
          <w:lang w:val="it-IT"/>
          <w:rPrChange w:id="27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7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8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8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82" w:author="Ericsson" w:date="2020-11-10T11:25:00Z">
            <w:rPr>
              <w:snapToGrid w:val="0"/>
            </w:rPr>
          </w:rPrChange>
        </w:rPr>
        <w:tab/>
        <w:t>ProtocolIE-ID ::= 218</w:t>
      </w:r>
    </w:p>
    <w:p w14:paraId="113CDBA0" w14:textId="77777777" w:rsidR="003A553E" w:rsidRPr="00D7008B" w:rsidRDefault="003A553E" w:rsidP="003A553E">
      <w:pPr>
        <w:pStyle w:val="PL"/>
        <w:rPr>
          <w:snapToGrid w:val="0"/>
          <w:lang w:val="it-IT"/>
          <w:rPrChange w:id="2783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784" w:author="Ericsson" w:date="2020-11-10T11:25:00Z">
            <w:rPr>
              <w:snapToGrid w:val="0"/>
            </w:rPr>
          </w:rPrChange>
        </w:rPr>
        <w:t>id-RLCDuplicationInformation</w:t>
      </w:r>
      <w:r w:rsidRPr="00D7008B">
        <w:rPr>
          <w:snapToGrid w:val="0"/>
          <w:lang w:val="it-IT"/>
          <w:rPrChange w:id="27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8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79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0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0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02" w:author="Ericsson" w:date="2020-11-10T11:25:00Z">
            <w:rPr>
              <w:snapToGrid w:val="0"/>
            </w:rPr>
          </w:rPrChange>
        </w:rPr>
        <w:tab/>
        <w:t>ProtocolIE-ID ::= 219</w:t>
      </w:r>
    </w:p>
    <w:p w14:paraId="66C23255" w14:textId="77777777" w:rsidR="003A553E" w:rsidRPr="00D7008B" w:rsidRDefault="003A553E" w:rsidP="003A553E">
      <w:pPr>
        <w:pStyle w:val="PL"/>
        <w:rPr>
          <w:noProof w:val="0"/>
          <w:snapToGrid w:val="0"/>
          <w:lang w:val="it-IT" w:eastAsia="zh-CN"/>
          <w:rPrChange w:id="2803" w:author="Ericsson" w:date="2020-11-10T11:25:00Z">
            <w:rPr>
              <w:noProof w:val="0"/>
              <w:snapToGrid w:val="0"/>
              <w:lang w:eastAsia="zh-CN"/>
            </w:rPr>
          </w:rPrChange>
        </w:rPr>
      </w:pPr>
      <w:r w:rsidRPr="00D7008B">
        <w:rPr>
          <w:noProof w:val="0"/>
          <w:snapToGrid w:val="0"/>
          <w:lang w:val="it-IT" w:eastAsia="zh-CN"/>
          <w:rPrChange w:id="2804" w:author="Ericsson" w:date="2020-11-10T11:25:00Z">
            <w:rPr>
              <w:noProof w:val="0"/>
              <w:snapToGrid w:val="0"/>
              <w:lang w:eastAsia="zh-CN"/>
            </w:rPr>
          </w:rPrChange>
        </w:rPr>
        <w:t>id-NPN-Broadcast-Information</w:t>
      </w:r>
      <w:r w:rsidRPr="00D7008B">
        <w:rPr>
          <w:noProof w:val="0"/>
          <w:snapToGrid w:val="0"/>
          <w:lang w:val="it-IT" w:eastAsia="zh-CN"/>
          <w:rPrChange w:id="2805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06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07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08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09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0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1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2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3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4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5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6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7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8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19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20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21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822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/>
          <w:rPrChange w:id="2823" w:author="Ericsson" w:date="2020-11-10T11:25:00Z">
            <w:rPr>
              <w:snapToGrid w:val="0"/>
            </w:rPr>
          </w:rPrChange>
        </w:rPr>
        <w:t>ProtocolIE-ID ::= 220</w:t>
      </w:r>
    </w:p>
    <w:p w14:paraId="4311E356" w14:textId="77777777" w:rsidR="003A553E" w:rsidRPr="00D7008B" w:rsidRDefault="003A553E" w:rsidP="003A553E">
      <w:pPr>
        <w:pStyle w:val="PL"/>
        <w:rPr>
          <w:snapToGrid w:val="0"/>
          <w:lang w:val="it-IT"/>
          <w:rPrChange w:id="2824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825" w:author="Ericsson" w:date="2020-11-10T11:25:00Z">
            <w:rPr>
              <w:snapToGrid w:val="0"/>
            </w:rPr>
          </w:rPrChange>
        </w:rPr>
        <w:t>id-NPNPagingAssistanceInformation</w:t>
      </w:r>
      <w:r w:rsidRPr="00D7008B">
        <w:rPr>
          <w:snapToGrid w:val="0"/>
          <w:lang w:val="it-IT"/>
          <w:rPrChange w:id="28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3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4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42" w:author="Ericsson" w:date="2020-11-10T11:25:00Z">
            <w:rPr>
              <w:snapToGrid w:val="0"/>
            </w:rPr>
          </w:rPrChange>
        </w:rPr>
        <w:tab/>
        <w:t>ProtocolIE-ID ::= 221</w:t>
      </w:r>
    </w:p>
    <w:p w14:paraId="204B28C5" w14:textId="77777777" w:rsidR="003A553E" w:rsidRPr="00D7008B" w:rsidRDefault="003A553E" w:rsidP="003A553E">
      <w:pPr>
        <w:pStyle w:val="PL"/>
        <w:rPr>
          <w:noProof w:val="0"/>
          <w:snapToGrid w:val="0"/>
          <w:lang w:val="it-IT" w:eastAsia="zh-CN"/>
          <w:rPrChange w:id="2843" w:author="Ericsson" w:date="2020-11-10T11:25:00Z">
            <w:rPr>
              <w:noProof w:val="0"/>
              <w:snapToGrid w:val="0"/>
              <w:lang w:eastAsia="zh-CN"/>
            </w:rPr>
          </w:rPrChange>
        </w:rPr>
      </w:pPr>
      <w:r w:rsidRPr="00D7008B">
        <w:rPr>
          <w:snapToGrid w:val="0"/>
          <w:lang w:val="it-IT"/>
          <w:rPrChange w:id="2844" w:author="Ericsson" w:date="2020-11-10T11:25:00Z">
            <w:rPr>
              <w:snapToGrid w:val="0"/>
            </w:rPr>
          </w:rPrChange>
        </w:rPr>
        <w:t>id-NPNMobilityInformation</w:t>
      </w:r>
      <w:r w:rsidRPr="00D7008B">
        <w:rPr>
          <w:snapToGrid w:val="0"/>
          <w:lang w:val="it-IT"/>
          <w:rPrChange w:id="28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5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6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63" w:author="Ericsson" w:date="2020-11-10T11:25:00Z">
            <w:rPr>
              <w:snapToGrid w:val="0"/>
            </w:rPr>
          </w:rPrChange>
        </w:rPr>
        <w:tab/>
        <w:t>ProtocolIE-ID ::= 222</w:t>
      </w:r>
    </w:p>
    <w:p w14:paraId="7E67CED3" w14:textId="77777777" w:rsidR="003A553E" w:rsidRPr="00D7008B" w:rsidRDefault="003A553E" w:rsidP="003A553E">
      <w:pPr>
        <w:pStyle w:val="PL"/>
        <w:rPr>
          <w:snapToGrid w:val="0"/>
          <w:lang w:val="it-IT"/>
          <w:rPrChange w:id="2864" w:author="Ericsson" w:date="2020-11-10T11:25:00Z">
            <w:rPr>
              <w:snapToGrid w:val="0"/>
            </w:rPr>
          </w:rPrChange>
        </w:rPr>
      </w:pPr>
      <w:r w:rsidRPr="00D7008B">
        <w:rPr>
          <w:noProof w:val="0"/>
          <w:snapToGrid w:val="0"/>
          <w:lang w:val="it-IT"/>
          <w:rPrChange w:id="2865" w:author="Ericsson" w:date="2020-11-10T11:25:00Z">
            <w:rPr>
              <w:noProof w:val="0"/>
              <w:snapToGrid w:val="0"/>
            </w:rPr>
          </w:rPrChange>
        </w:rPr>
        <w:t>id-NPN-Support</w:t>
      </w:r>
      <w:r w:rsidRPr="00D7008B">
        <w:rPr>
          <w:noProof w:val="0"/>
          <w:snapToGrid w:val="0"/>
          <w:lang w:val="it-IT"/>
          <w:rPrChange w:id="2866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67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68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69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0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1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2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3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4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5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6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7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8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79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80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81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82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83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84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85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86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noProof w:val="0"/>
          <w:snapToGrid w:val="0"/>
          <w:lang w:val="it-IT"/>
          <w:rPrChange w:id="2887" w:author="Ericsson" w:date="2020-11-10T11:25:00Z">
            <w:rPr>
              <w:noProof w:val="0"/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888" w:author="Ericsson" w:date="2020-11-10T11:25:00Z">
            <w:rPr>
              <w:snapToGrid w:val="0"/>
            </w:rPr>
          </w:rPrChange>
        </w:rPr>
        <w:t>ProtocolIE-ID ::= 223</w:t>
      </w:r>
    </w:p>
    <w:p w14:paraId="6F767CDF" w14:textId="77777777" w:rsidR="003A553E" w:rsidRPr="00D51DB1" w:rsidRDefault="003A553E" w:rsidP="003A553E">
      <w:pPr>
        <w:pStyle w:val="PL"/>
        <w:rPr>
          <w:rFonts w:eastAsia="SimSun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SimSun"/>
          <w:snapToGrid w:val="0"/>
          <w:lang w:val="it-IT"/>
        </w:rPr>
        <w:t xml:space="preserve"> ::= </w:t>
      </w:r>
      <w:r>
        <w:rPr>
          <w:rFonts w:eastAsia="SimSun"/>
          <w:snapToGrid w:val="0"/>
          <w:lang w:val="it-IT"/>
        </w:rPr>
        <w:t>224</w:t>
      </w:r>
    </w:p>
    <w:p w14:paraId="2FA1598B" w14:textId="77777777" w:rsidR="003A553E" w:rsidRPr="006E2E98" w:rsidRDefault="003A553E" w:rsidP="003A553E">
      <w:pPr>
        <w:pStyle w:val="PL"/>
        <w:rPr>
          <w:rFonts w:eastAsia="SimSun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bookmarkStart w:id="2889" w:name="_Hlk31885127"/>
      <w:r w:rsidRPr="006E2E98">
        <w:rPr>
          <w:snapToGrid w:val="0"/>
          <w:lang w:val="it-IT"/>
        </w:rPr>
        <w:t>ProtocolIE-ID</w:t>
      </w:r>
      <w:bookmarkEnd w:id="2889"/>
      <w:r w:rsidRPr="006E2E98">
        <w:rPr>
          <w:snapToGrid w:val="0"/>
          <w:lang w:val="it-IT"/>
        </w:rPr>
        <w:t xml:space="preserve"> ::= </w:t>
      </w:r>
      <w:r>
        <w:rPr>
          <w:snapToGrid w:val="0"/>
          <w:lang w:val="it-IT"/>
        </w:rPr>
        <w:t>225</w:t>
      </w:r>
    </w:p>
    <w:p w14:paraId="5BF4FDF0" w14:textId="77777777" w:rsidR="003A553E" w:rsidRPr="009354E2" w:rsidRDefault="003A553E" w:rsidP="003A553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60BED539" w14:textId="77777777" w:rsidR="003A553E" w:rsidRPr="009354E2" w:rsidRDefault="003A553E" w:rsidP="003A553E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1406E146" w14:textId="77777777" w:rsidR="003A553E" w:rsidRPr="009354E2" w:rsidRDefault="003A553E" w:rsidP="003A553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66FCEDAE" w14:textId="77777777" w:rsidR="003A553E" w:rsidRPr="00D7008B" w:rsidRDefault="003A553E" w:rsidP="003A553E">
      <w:pPr>
        <w:pStyle w:val="PL"/>
        <w:rPr>
          <w:lang w:val="it-IT" w:eastAsia="zh-CN"/>
          <w:rPrChange w:id="2890" w:author="Ericsson" w:date="2020-11-10T11:25:00Z">
            <w:rPr>
              <w:lang w:eastAsia="zh-CN"/>
            </w:rPr>
          </w:rPrChange>
        </w:rPr>
      </w:pPr>
      <w:r w:rsidRPr="00D7008B">
        <w:rPr>
          <w:lang w:val="it-IT"/>
          <w:rPrChange w:id="2891" w:author="Ericsson" w:date="2020-11-10T11:25:00Z">
            <w:rPr/>
          </w:rPrChange>
        </w:rPr>
        <w:t>id-</w:t>
      </w:r>
      <w:r w:rsidRPr="00D7008B">
        <w:rPr>
          <w:rFonts w:hint="eastAsia"/>
          <w:snapToGrid w:val="0"/>
          <w:lang w:val="it-IT" w:eastAsia="zh-CN"/>
          <w:rPrChange w:id="2892" w:author="Ericsson" w:date="2020-11-10T11:25:00Z">
            <w:rPr>
              <w:rFonts w:hint="eastAsia"/>
              <w:snapToGrid w:val="0"/>
              <w:lang w:eastAsia="zh-CN"/>
            </w:rPr>
          </w:rPrChange>
        </w:rPr>
        <w:t>SNTriggered</w:t>
      </w:r>
      <w:r w:rsidRPr="00D7008B">
        <w:rPr>
          <w:rFonts w:hint="eastAsia"/>
          <w:lang w:val="it-IT" w:eastAsia="zh-CN"/>
          <w:rPrChange w:id="2893" w:author="Ericsson" w:date="2020-11-10T11:25:00Z">
            <w:rPr>
              <w:rFonts w:hint="eastAsia"/>
              <w:lang w:eastAsia="zh-CN"/>
            </w:rPr>
          </w:rPrChange>
        </w:rPr>
        <w:t xml:space="preserve">  </w:t>
      </w:r>
      <w:r w:rsidRPr="00D7008B">
        <w:rPr>
          <w:lang w:val="it-IT"/>
          <w:rPrChange w:id="2894" w:author="Ericsson" w:date="2020-11-10T11:25:00Z">
            <w:rPr/>
          </w:rPrChange>
        </w:rPr>
        <w:tab/>
      </w:r>
      <w:r w:rsidRPr="00D7008B">
        <w:rPr>
          <w:lang w:val="it-IT"/>
          <w:rPrChange w:id="2895" w:author="Ericsson" w:date="2020-11-10T11:25:00Z">
            <w:rPr/>
          </w:rPrChange>
        </w:rPr>
        <w:tab/>
      </w:r>
      <w:r w:rsidRPr="00D7008B">
        <w:rPr>
          <w:lang w:val="it-IT"/>
          <w:rPrChange w:id="2896" w:author="Ericsson" w:date="2020-11-10T11:25:00Z">
            <w:rPr/>
          </w:rPrChange>
        </w:rPr>
        <w:tab/>
      </w:r>
      <w:r w:rsidRPr="00D7008B">
        <w:rPr>
          <w:lang w:val="it-IT"/>
          <w:rPrChange w:id="2897" w:author="Ericsson" w:date="2020-11-10T11:25:00Z">
            <w:rPr/>
          </w:rPrChange>
        </w:rPr>
        <w:tab/>
      </w:r>
      <w:r w:rsidRPr="00D7008B">
        <w:rPr>
          <w:lang w:val="it-IT"/>
          <w:rPrChange w:id="2898" w:author="Ericsson" w:date="2020-11-10T11:25:00Z">
            <w:rPr/>
          </w:rPrChange>
        </w:rPr>
        <w:tab/>
      </w:r>
      <w:r w:rsidRPr="00D7008B">
        <w:rPr>
          <w:lang w:val="it-IT"/>
          <w:rPrChange w:id="2899" w:author="Ericsson" w:date="2020-11-10T11:25:00Z">
            <w:rPr/>
          </w:rPrChange>
        </w:rPr>
        <w:tab/>
      </w:r>
      <w:r w:rsidRPr="00D7008B">
        <w:rPr>
          <w:lang w:val="it-IT"/>
          <w:rPrChange w:id="2900" w:author="Ericsson" w:date="2020-11-10T11:25:00Z">
            <w:rPr/>
          </w:rPrChange>
        </w:rPr>
        <w:tab/>
      </w:r>
      <w:r w:rsidRPr="00D7008B">
        <w:rPr>
          <w:lang w:val="it-IT"/>
          <w:rPrChange w:id="2901" w:author="Ericsson" w:date="2020-11-10T11:25:00Z">
            <w:rPr/>
          </w:rPrChange>
        </w:rPr>
        <w:tab/>
      </w:r>
      <w:r w:rsidRPr="00D7008B">
        <w:rPr>
          <w:lang w:val="it-IT"/>
          <w:rPrChange w:id="2902" w:author="Ericsson" w:date="2020-11-10T11:25:00Z">
            <w:rPr/>
          </w:rPrChange>
        </w:rPr>
        <w:tab/>
      </w:r>
      <w:r w:rsidRPr="00D7008B">
        <w:rPr>
          <w:lang w:val="it-IT"/>
          <w:rPrChange w:id="2903" w:author="Ericsson" w:date="2020-11-10T11:25:00Z">
            <w:rPr/>
          </w:rPrChange>
        </w:rPr>
        <w:tab/>
      </w:r>
      <w:r w:rsidRPr="00D7008B">
        <w:rPr>
          <w:lang w:val="it-IT"/>
          <w:rPrChange w:id="2904" w:author="Ericsson" w:date="2020-11-10T11:25:00Z">
            <w:rPr/>
          </w:rPrChange>
        </w:rPr>
        <w:tab/>
      </w:r>
      <w:r w:rsidRPr="00D7008B">
        <w:rPr>
          <w:lang w:val="it-IT"/>
          <w:rPrChange w:id="2905" w:author="Ericsson" w:date="2020-11-10T11:25:00Z">
            <w:rPr/>
          </w:rPrChange>
        </w:rPr>
        <w:tab/>
      </w:r>
      <w:r w:rsidRPr="00D7008B">
        <w:rPr>
          <w:lang w:val="it-IT"/>
          <w:rPrChange w:id="2906" w:author="Ericsson" w:date="2020-11-10T11:25:00Z">
            <w:rPr/>
          </w:rPrChange>
        </w:rPr>
        <w:tab/>
      </w:r>
      <w:r w:rsidRPr="00D7008B">
        <w:rPr>
          <w:lang w:val="it-IT"/>
          <w:rPrChange w:id="2907" w:author="Ericsson" w:date="2020-11-10T11:25:00Z">
            <w:rPr/>
          </w:rPrChange>
        </w:rPr>
        <w:tab/>
      </w:r>
      <w:r w:rsidRPr="00D7008B">
        <w:rPr>
          <w:lang w:val="it-IT"/>
          <w:rPrChange w:id="2908" w:author="Ericsson" w:date="2020-11-10T11:25:00Z">
            <w:rPr/>
          </w:rPrChange>
        </w:rPr>
        <w:tab/>
      </w:r>
      <w:r w:rsidRPr="00D7008B">
        <w:rPr>
          <w:lang w:val="it-IT"/>
          <w:rPrChange w:id="2909" w:author="Ericsson" w:date="2020-11-10T11:25:00Z">
            <w:rPr/>
          </w:rPrChange>
        </w:rPr>
        <w:tab/>
      </w:r>
      <w:r w:rsidRPr="00D7008B">
        <w:rPr>
          <w:lang w:val="it-IT"/>
          <w:rPrChange w:id="2910" w:author="Ericsson" w:date="2020-11-10T11:25:00Z">
            <w:rPr/>
          </w:rPrChange>
        </w:rPr>
        <w:tab/>
      </w:r>
      <w:r w:rsidRPr="00D7008B">
        <w:rPr>
          <w:lang w:val="it-IT"/>
          <w:rPrChange w:id="2911" w:author="Ericsson" w:date="2020-11-10T11:25:00Z">
            <w:rPr/>
          </w:rPrChange>
        </w:rPr>
        <w:tab/>
      </w:r>
      <w:r w:rsidRPr="00D7008B">
        <w:rPr>
          <w:lang w:val="it-IT"/>
          <w:rPrChange w:id="2912" w:author="Ericsson" w:date="2020-11-10T11:25:00Z">
            <w:rPr/>
          </w:rPrChange>
        </w:rPr>
        <w:tab/>
      </w:r>
      <w:r w:rsidRPr="00D7008B">
        <w:rPr>
          <w:lang w:val="it-IT"/>
          <w:rPrChange w:id="2913" w:author="Ericsson" w:date="2020-11-10T11:25:00Z">
            <w:rPr/>
          </w:rPrChange>
        </w:rPr>
        <w:tab/>
      </w:r>
      <w:r w:rsidRPr="00D7008B">
        <w:rPr>
          <w:lang w:val="it-IT"/>
          <w:rPrChange w:id="2914" w:author="Ericsson" w:date="2020-11-10T11:25:00Z">
            <w:rPr/>
          </w:rPrChange>
        </w:rPr>
        <w:tab/>
        <w:t xml:space="preserve">ProtocolIE-ID ::= </w:t>
      </w:r>
      <w:r w:rsidRPr="00D7008B">
        <w:rPr>
          <w:lang w:val="it-IT" w:eastAsia="zh-CN"/>
          <w:rPrChange w:id="2915" w:author="Ericsson" w:date="2020-11-10T11:25:00Z">
            <w:rPr>
              <w:lang w:eastAsia="zh-CN"/>
            </w:rPr>
          </w:rPrChange>
        </w:rPr>
        <w:t>229</w:t>
      </w:r>
    </w:p>
    <w:p w14:paraId="10370F58" w14:textId="77777777" w:rsidR="003A553E" w:rsidRPr="00D7008B" w:rsidRDefault="003A553E" w:rsidP="003A553E">
      <w:pPr>
        <w:pStyle w:val="PL"/>
        <w:rPr>
          <w:noProof w:val="0"/>
          <w:snapToGrid w:val="0"/>
          <w:lang w:val="it-IT" w:eastAsia="zh-CN"/>
          <w:rPrChange w:id="2916" w:author="Ericsson" w:date="2020-11-10T11:25:00Z">
            <w:rPr>
              <w:noProof w:val="0"/>
              <w:snapToGrid w:val="0"/>
              <w:lang w:eastAsia="zh-CN"/>
            </w:rPr>
          </w:rPrChange>
        </w:rPr>
      </w:pPr>
      <w:r w:rsidRPr="00D7008B">
        <w:rPr>
          <w:noProof w:val="0"/>
          <w:snapToGrid w:val="0"/>
          <w:lang w:val="it-IT" w:eastAsia="zh-CN"/>
          <w:rPrChange w:id="2917" w:author="Ericsson" w:date="2020-11-10T11:25:00Z">
            <w:rPr>
              <w:noProof w:val="0"/>
              <w:snapToGrid w:val="0"/>
              <w:lang w:eastAsia="zh-CN"/>
            </w:rPr>
          </w:rPrChange>
        </w:rPr>
        <w:t>id-DLCarrierList</w:t>
      </w:r>
      <w:r w:rsidRPr="00D7008B">
        <w:rPr>
          <w:noProof w:val="0"/>
          <w:snapToGrid w:val="0"/>
          <w:lang w:val="it-IT" w:eastAsia="zh-CN"/>
          <w:rPrChange w:id="2918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919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920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noProof w:val="0"/>
          <w:snapToGrid w:val="0"/>
          <w:lang w:val="it-IT" w:eastAsia="zh-CN"/>
          <w:rPrChange w:id="2921" w:author="Ericsson" w:date="2020-11-10T11:25:00Z">
            <w:rPr>
              <w:noProof w:val="0"/>
              <w:snapToGrid w:val="0"/>
              <w:lang w:eastAsia="zh-CN"/>
            </w:rPr>
          </w:rPrChange>
        </w:rPr>
        <w:tab/>
      </w:r>
      <w:r w:rsidRPr="00D7008B">
        <w:rPr>
          <w:snapToGrid w:val="0"/>
          <w:lang w:val="it-IT"/>
          <w:rPrChange w:id="292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2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2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2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2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2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2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2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3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3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3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3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3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3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3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3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38" w:author="Ericsson" w:date="2020-11-10T11:25:00Z">
            <w:rPr>
              <w:snapToGrid w:val="0"/>
            </w:rPr>
          </w:rPrChange>
        </w:rPr>
        <w:tab/>
        <w:t>ProtocolIE-ID ::= 230</w:t>
      </w:r>
    </w:p>
    <w:p w14:paraId="2B54625C" w14:textId="77777777" w:rsidR="003A553E" w:rsidRPr="00D7008B" w:rsidRDefault="003A553E" w:rsidP="003A553E">
      <w:pPr>
        <w:pStyle w:val="PL"/>
        <w:rPr>
          <w:snapToGrid w:val="0"/>
          <w:lang w:val="it-IT"/>
          <w:rPrChange w:id="293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940" w:author="Ericsson" w:date="2020-11-10T11:25:00Z">
            <w:rPr>
              <w:snapToGrid w:val="0"/>
            </w:rPr>
          </w:rPrChange>
        </w:rPr>
        <w:t>id-ExtendedTAISliceSupportList</w:t>
      </w:r>
      <w:r w:rsidRPr="00D7008B">
        <w:rPr>
          <w:snapToGrid w:val="0"/>
          <w:lang w:val="it-IT"/>
          <w:rPrChange w:id="294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4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4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4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4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4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4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4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4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5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5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5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5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5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5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5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5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58" w:author="Ericsson" w:date="2020-11-10T11:25:00Z">
            <w:rPr>
              <w:snapToGrid w:val="0"/>
            </w:rPr>
          </w:rPrChange>
        </w:rPr>
        <w:tab/>
        <w:t>ProtocolIE-ID ::= 231</w:t>
      </w:r>
    </w:p>
    <w:p w14:paraId="5F4E3086" w14:textId="77777777" w:rsidR="003A553E" w:rsidRPr="00D7008B" w:rsidRDefault="003A553E" w:rsidP="003A553E">
      <w:pPr>
        <w:pStyle w:val="PL"/>
        <w:rPr>
          <w:snapToGrid w:val="0"/>
          <w:lang w:val="it-IT"/>
          <w:rPrChange w:id="2959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2960" w:author="Ericsson" w:date="2020-11-10T11:25:00Z">
            <w:rPr>
              <w:snapToGrid w:val="0"/>
            </w:rPr>
          </w:rPrChange>
        </w:rPr>
        <w:t>id-cellAssistanceInfo-EUTRA</w:t>
      </w:r>
      <w:r w:rsidRPr="00D7008B">
        <w:rPr>
          <w:snapToGrid w:val="0"/>
          <w:lang w:val="it-IT"/>
          <w:rPrChange w:id="296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6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6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6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6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6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6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6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6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79" w:author="Ericsson" w:date="2020-11-10T11:25:00Z">
            <w:rPr>
              <w:snapToGrid w:val="0"/>
            </w:rPr>
          </w:rPrChange>
        </w:rPr>
        <w:tab/>
        <w:t>ProtocolIE-ID ::= 232</w:t>
      </w:r>
    </w:p>
    <w:p w14:paraId="55A85AFF" w14:textId="77777777" w:rsidR="003A553E" w:rsidRDefault="003A553E" w:rsidP="003A553E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</w:t>
      </w:r>
      <w:r w:rsidRPr="00D00E1A">
        <w:rPr>
          <w:noProof w:val="0"/>
          <w:snapToGrid w:val="0"/>
        </w:rPr>
        <w:t>=</w:t>
      </w:r>
      <w:proofErr w:type="gramEnd"/>
      <w:r w:rsidRPr="00D00E1A">
        <w:rPr>
          <w:noProof w:val="0"/>
          <w:snapToGrid w:val="0"/>
        </w:rPr>
        <w:t xml:space="preserve"> </w:t>
      </w:r>
      <w:r w:rsidRPr="00407E71">
        <w:rPr>
          <w:noProof w:val="0"/>
          <w:snapToGrid w:val="0"/>
        </w:rPr>
        <w:t>233</w:t>
      </w:r>
    </w:p>
    <w:p w14:paraId="36B7CC11" w14:textId="77777777" w:rsidR="003A553E" w:rsidRDefault="003A553E" w:rsidP="003A553E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noProof w:val="0"/>
          <w:snapToGrid w:val="0"/>
        </w:rPr>
        <w:t>secondary-SN-UL-PDCP-UP-</w:t>
      </w:r>
      <w:proofErr w:type="spellStart"/>
      <w:r w:rsidRPr="00283AA6">
        <w:rPr>
          <w:noProof w:val="0"/>
          <w:snapToGrid w:val="0"/>
        </w:rPr>
        <w:t>TNL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441C8370" w14:textId="77777777" w:rsidR="003A553E" w:rsidRPr="00D7008B" w:rsidRDefault="003A553E" w:rsidP="003A553E">
      <w:pPr>
        <w:pStyle w:val="PL"/>
        <w:rPr>
          <w:snapToGrid w:val="0"/>
          <w:lang w:val="it-IT"/>
          <w:rPrChange w:id="2980" w:author="Ericsson" w:date="2020-11-10T11:25:00Z">
            <w:rPr>
              <w:snapToGrid w:val="0"/>
            </w:rPr>
          </w:rPrChange>
        </w:rPr>
      </w:pPr>
      <w:r w:rsidRPr="00D7008B">
        <w:rPr>
          <w:lang w:val="it-IT"/>
          <w:rPrChange w:id="2981" w:author="Ericsson" w:date="2020-11-10T11:25:00Z">
            <w:rPr/>
          </w:rPrChange>
        </w:rPr>
        <w:t>id-</w:t>
      </w:r>
      <w:r w:rsidRPr="00D7008B">
        <w:rPr>
          <w:snapToGrid w:val="0"/>
          <w:lang w:val="it-IT"/>
          <w:rPrChange w:id="2982" w:author="Ericsson" w:date="2020-11-10T11:25:00Z">
            <w:rPr>
              <w:snapToGrid w:val="0"/>
            </w:rPr>
          </w:rPrChange>
        </w:rPr>
        <w:t>pdcpDuplicationConfiguration</w:t>
      </w:r>
      <w:r w:rsidRPr="00D7008B">
        <w:rPr>
          <w:snapToGrid w:val="0"/>
          <w:lang w:val="it-IT"/>
          <w:rPrChange w:id="298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8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8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8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8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8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8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299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00" w:author="Ericsson" w:date="2020-11-10T11:25:00Z">
            <w:rPr>
              <w:snapToGrid w:val="0"/>
            </w:rPr>
          </w:rPrChange>
        </w:rPr>
        <w:tab/>
        <w:t>ProtocolIE-ID ::= 235</w:t>
      </w:r>
    </w:p>
    <w:p w14:paraId="14EB42AC" w14:textId="77777777" w:rsidR="003A553E" w:rsidRPr="00D7008B" w:rsidRDefault="003A553E" w:rsidP="003A553E">
      <w:pPr>
        <w:pStyle w:val="PL"/>
        <w:rPr>
          <w:snapToGrid w:val="0"/>
          <w:lang w:val="it-IT"/>
          <w:rPrChange w:id="3001" w:author="Ericsson" w:date="2020-11-10T11:25:00Z">
            <w:rPr>
              <w:snapToGrid w:val="0"/>
            </w:rPr>
          </w:rPrChange>
        </w:rPr>
      </w:pPr>
      <w:r w:rsidRPr="00D7008B">
        <w:rPr>
          <w:snapToGrid w:val="0"/>
          <w:lang w:val="it-IT"/>
          <w:rPrChange w:id="3002" w:author="Ericsson" w:date="2020-11-10T11:25:00Z">
            <w:rPr>
              <w:snapToGrid w:val="0"/>
            </w:rPr>
          </w:rPrChange>
        </w:rPr>
        <w:t>id-duplicationActivation</w:t>
      </w:r>
      <w:r w:rsidRPr="00D7008B">
        <w:rPr>
          <w:snapToGrid w:val="0"/>
          <w:lang w:val="it-IT"/>
          <w:rPrChange w:id="300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0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0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0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0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0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0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1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2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3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4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5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6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7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8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19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20" w:author="Ericsson" w:date="2020-11-10T11:25:00Z">
            <w:rPr>
              <w:snapToGrid w:val="0"/>
            </w:rPr>
          </w:rPrChange>
        </w:rPr>
        <w:tab/>
      </w:r>
      <w:r w:rsidRPr="00D7008B">
        <w:rPr>
          <w:snapToGrid w:val="0"/>
          <w:lang w:val="it-IT"/>
          <w:rPrChange w:id="3021" w:author="Ericsson" w:date="2020-11-10T11:25:00Z">
            <w:rPr>
              <w:snapToGrid w:val="0"/>
            </w:rPr>
          </w:rPrChange>
        </w:rPr>
        <w:tab/>
        <w:t>ProtocolIE-ID ::= 236</w:t>
      </w:r>
    </w:p>
    <w:p w14:paraId="206971F0" w14:textId="77777777" w:rsidR="002B6228" w:rsidRPr="00D7008B" w:rsidRDefault="002B6228" w:rsidP="002B6228">
      <w:pPr>
        <w:pStyle w:val="PL"/>
        <w:rPr>
          <w:ins w:id="3022" w:author="CATT" w:date="2020-11-09T10:17:00Z"/>
          <w:snapToGrid w:val="0"/>
          <w:lang w:val="it-IT" w:eastAsia="zh-CN"/>
          <w:rPrChange w:id="3023" w:author="Ericsson" w:date="2020-11-10T11:25:00Z">
            <w:rPr>
              <w:ins w:id="3024" w:author="CATT" w:date="2020-11-09T10:17:00Z"/>
              <w:snapToGrid w:val="0"/>
              <w:lang w:eastAsia="zh-CN"/>
            </w:rPr>
          </w:rPrChange>
        </w:rPr>
      </w:pPr>
      <w:ins w:id="3025" w:author="CATT" w:date="2020-11-09T10:17:00Z">
        <w:r w:rsidRPr="00D7008B">
          <w:rPr>
            <w:snapToGrid w:val="0"/>
            <w:lang w:val="it-IT"/>
            <w:rPrChange w:id="3026" w:author="Ericsson" w:date="2020-11-10T11:25:00Z">
              <w:rPr>
                <w:snapToGrid w:val="0"/>
              </w:rPr>
            </w:rPrChange>
          </w:rPr>
          <w:t>id-ManagementBasedMDTPLMNList</w:t>
        </w:r>
      </w:ins>
    </w:p>
    <w:p w14:paraId="0844D989" w14:textId="77777777" w:rsidR="002B6228" w:rsidRPr="00D7008B" w:rsidRDefault="002B6228" w:rsidP="002B6228">
      <w:pPr>
        <w:pStyle w:val="PL"/>
        <w:rPr>
          <w:ins w:id="3027" w:author="CATT" w:date="2020-11-09T10:17:00Z"/>
          <w:snapToGrid w:val="0"/>
          <w:lang w:val="it-IT" w:eastAsia="zh-CN"/>
          <w:rPrChange w:id="3028" w:author="Ericsson" w:date="2020-11-10T11:25:00Z">
            <w:rPr>
              <w:ins w:id="3029" w:author="CATT" w:date="2020-11-09T10:17:00Z"/>
              <w:snapToGrid w:val="0"/>
              <w:lang w:eastAsia="zh-CN"/>
            </w:rPr>
          </w:rPrChange>
        </w:rPr>
      </w:pPr>
      <w:ins w:id="3030" w:author="CATT" w:date="2020-11-09T10:17:00Z">
        <w:r w:rsidRPr="00D7008B">
          <w:rPr>
            <w:snapToGrid w:val="0"/>
            <w:lang w:val="it-IT"/>
            <w:rPrChange w:id="3031" w:author="Ericsson" w:date="2020-11-10T11:25:00Z">
              <w:rPr>
                <w:snapToGrid w:val="0"/>
              </w:rPr>
            </w:rPrChange>
          </w:rPr>
          <w:tab/>
          <w:t xml:space="preserve">ProtocolIE-ID ::= </w:t>
        </w:r>
      </w:ins>
      <w:ins w:id="3032" w:author="CATT" w:date="2020-11-10T10:24:00Z">
        <w:r w:rsidR="00D50737" w:rsidRPr="00D7008B">
          <w:rPr>
            <w:rFonts w:hint="eastAsia"/>
            <w:snapToGrid w:val="0"/>
            <w:lang w:val="it-IT" w:eastAsia="zh-CN"/>
            <w:rPrChange w:id="3033" w:author="Ericsson" w:date="2020-11-10T11:25:00Z">
              <w:rPr>
                <w:rFonts w:hint="eastAsia"/>
                <w:snapToGrid w:val="0"/>
                <w:lang w:eastAsia="zh-CN"/>
              </w:rPr>
            </w:rPrChange>
          </w:rPr>
          <w:t>X</w:t>
        </w:r>
      </w:ins>
      <w:ins w:id="3034" w:author="CATT" w:date="2020-11-10T10:31:00Z">
        <w:r w:rsidR="00EB76E5" w:rsidRPr="00D7008B">
          <w:rPr>
            <w:rFonts w:hint="eastAsia"/>
            <w:snapToGrid w:val="0"/>
            <w:lang w:val="it-IT" w:eastAsia="zh-CN"/>
            <w:rPrChange w:id="3035" w:author="Ericsson" w:date="2020-11-10T11:25:00Z">
              <w:rPr>
                <w:rFonts w:hint="eastAsia"/>
                <w:snapToGrid w:val="0"/>
                <w:lang w:eastAsia="zh-CN"/>
              </w:rPr>
            </w:rPrChange>
          </w:rPr>
          <w:t>XX</w:t>
        </w:r>
      </w:ins>
    </w:p>
    <w:p w14:paraId="545A0BF9" w14:textId="77777777" w:rsidR="00223BCD" w:rsidRPr="00D7008B" w:rsidRDefault="00223BCD" w:rsidP="00223BCD">
      <w:pPr>
        <w:pStyle w:val="PL"/>
        <w:rPr>
          <w:ins w:id="3036" w:author="CATT" w:date="2020-11-09T11:13:00Z"/>
          <w:lang w:val="it-IT" w:eastAsia="zh-CN"/>
          <w:rPrChange w:id="3037" w:author="Ericsson" w:date="2020-11-10T11:25:00Z">
            <w:rPr>
              <w:ins w:id="3038" w:author="CATT" w:date="2020-11-09T11:13:00Z"/>
              <w:lang w:eastAsia="zh-CN"/>
            </w:rPr>
          </w:rPrChange>
        </w:rPr>
      </w:pPr>
      <w:bookmarkStart w:id="3039" w:name="OLE_LINK56"/>
      <w:ins w:id="3040" w:author="CATT" w:date="2020-11-09T11:13:00Z">
        <w:r w:rsidRPr="00D7008B">
          <w:rPr>
            <w:lang w:val="it-IT" w:eastAsia="zh-CN"/>
            <w:rPrChange w:id="3041" w:author="Ericsson" w:date="2020-11-10T11:25:00Z">
              <w:rPr>
                <w:lang w:eastAsia="zh-CN"/>
              </w:rPr>
            </w:rPrChange>
          </w:rPr>
          <w:t>id-PrivacyIndicator</w:t>
        </w:r>
      </w:ins>
    </w:p>
    <w:p w14:paraId="1D8A39EF" w14:textId="77777777" w:rsidR="00223BCD" w:rsidRPr="00D7008B" w:rsidRDefault="00223BCD" w:rsidP="00223BCD">
      <w:pPr>
        <w:pStyle w:val="PL"/>
        <w:rPr>
          <w:ins w:id="3042" w:author="CATT" w:date="2020-11-09T11:13:00Z"/>
          <w:snapToGrid w:val="0"/>
          <w:lang w:val="it-IT" w:eastAsia="zh-CN"/>
          <w:rPrChange w:id="3043" w:author="Ericsson" w:date="2020-11-10T11:25:00Z">
            <w:rPr>
              <w:ins w:id="3044" w:author="CATT" w:date="2020-11-09T11:13:00Z"/>
              <w:snapToGrid w:val="0"/>
              <w:lang w:eastAsia="zh-CN"/>
            </w:rPr>
          </w:rPrChange>
        </w:rPr>
      </w:pPr>
      <w:ins w:id="3045" w:author="CATT" w:date="2020-11-09T11:13:00Z">
        <w:r w:rsidRPr="00D7008B">
          <w:rPr>
            <w:rFonts w:hint="eastAsia"/>
            <w:lang w:val="it-IT" w:eastAsia="zh-CN"/>
            <w:rPrChange w:id="3046" w:author="Ericsson" w:date="2020-11-10T11:25:00Z">
              <w:rPr>
                <w:rFonts w:hint="eastAsia"/>
                <w:lang w:eastAsia="zh-CN"/>
              </w:rPr>
            </w:rPrChange>
          </w:rPr>
          <w:tab/>
        </w:r>
        <w:r w:rsidRPr="00D7008B">
          <w:rPr>
            <w:snapToGrid w:val="0"/>
            <w:lang w:val="it-IT"/>
            <w:rPrChange w:id="3047" w:author="Ericsson" w:date="2020-11-10T11:25:00Z">
              <w:rPr>
                <w:snapToGrid w:val="0"/>
              </w:rPr>
            </w:rPrChange>
          </w:rPr>
          <w:t xml:space="preserve">ProtocolIE-ID ::= </w:t>
        </w:r>
      </w:ins>
      <w:bookmarkEnd w:id="3039"/>
      <w:ins w:id="3048" w:author="CATT" w:date="2020-11-10T10:25:00Z">
        <w:r w:rsidR="00D50737" w:rsidRPr="00D7008B">
          <w:rPr>
            <w:rFonts w:hint="eastAsia"/>
            <w:snapToGrid w:val="0"/>
            <w:lang w:val="it-IT" w:eastAsia="zh-CN"/>
            <w:rPrChange w:id="3049" w:author="Ericsson" w:date="2020-11-10T11:25:00Z">
              <w:rPr>
                <w:rFonts w:hint="eastAsia"/>
                <w:snapToGrid w:val="0"/>
                <w:lang w:eastAsia="zh-CN"/>
              </w:rPr>
            </w:rPrChange>
          </w:rPr>
          <w:t>X</w:t>
        </w:r>
      </w:ins>
      <w:ins w:id="3050" w:author="CATT" w:date="2020-11-10T10:31:00Z">
        <w:r w:rsidR="00EB76E5" w:rsidRPr="00D7008B">
          <w:rPr>
            <w:rFonts w:hint="eastAsia"/>
            <w:snapToGrid w:val="0"/>
            <w:lang w:val="it-IT" w:eastAsia="zh-CN"/>
            <w:rPrChange w:id="3051" w:author="Ericsson" w:date="2020-11-10T11:25:00Z">
              <w:rPr>
                <w:rFonts w:hint="eastAsia"/>
                <w:snapToGrid w:val="0"/>
                <w:lang w:eastAsia="zh-CN"/>
              </w:rPr>
            </w:rPrChange>
          </w:rPr>
          <w:t>XX</w:t>
        </w:r>
      </w:ins>
    </w:p>
    <w:p w14:paraId="5ADD3D92" w14:textId="77777777" w:rsidR="003A553E" w:rsidRPr="00D7008B" w:rsidRDefault="008342ED" w:rsidP="003A553E">
      <w:pPr>
        <w:pStyle w:val="PL"/>
        <w:rPr>
          <w:lang w:val="it-IT"/>
          <w:rPrChange w:id="3052" w:author="Ericsson" w:date="2020-11-10T11:25:00Z">
            <w:rPr/>
          </w:rPrChange>
        </w:rPr>
      </w:pPr>
      <w:ins w:id="3053" w:author="CATT" w:date="2020-11-09T11:22:00Z">
        <w:r w:rsidRPr="00D7008B">
          <w:rPr>
            <w:lang w:val="it-IT" w:eastAsia="zh-CN"/>
            <w:rPrChange w:id="3054" w:author="Ericsson" w:date="2020-11-10T11:25:00Z">
              <w:rPr>
                <w:lang w:eastAsia="zh-CN"/>
              </w:rPr>
            </w:rPrChange>
          </w:rPr>
          <w:lastRenderedPageBreak/>
          <w:t>id-TraceCollectionEntityIPAddress</w:t>
        </w:r>
      </w:ins>
    </w:p>
    <w:p w14:paraId="748FE945" w14:textId="77777777" w:rsidR="008342ED" w:rsidRPr="00C37D2B" w:rsidRDefault="008342ED" w:rsidP="007F0695">
      <w:pPr>
        <w:pStyle w:val="PL"/>
        <w:ind w:firstLineChars="250" w:firstLine="400"/>
        <w:rPr>
          <w:ins w:id="3055" w:author="CATT" w:date="2020-11-09T11:23:00Z"/>
          <w:snapToGrid w:val="0"/>
          <w:lang w:eastAsia="zh-CN"/>
        </w:rPr>
      </w:pPr>
      <w:ins w:id="3056" w:author="CATT" w:date="2020-11-09T11:23:00Z">
        <w:r w:rsidRPr="00C37D2B">
          <w:rPr>
            <w:snapToGrid w:val="0"/>
          </w:rPr>
          <w:t xml:space="preserve">ProtocolIE-ID ::= </w:t>
        </w:r>
      </w:ins>
      <w:ins w:id="3057" w:author="CATT" w:date="2020-11-10T10:25:00Z">
        <w:r w:rsidR="00D50737">
          <w:rPr>
            <w:rFonts w:hint="eastAsia"/>
            <w:snapToGrid w:val="0"/>
            <w:lang w:eastAsia="zh-CN"/>
          </w:rPr>
          <w:t>X</w:t>
        </w:r>
      </w:ins>
      <w:ins w:id="3058" w:author="CATT" w:date="2020-11-10T10:31:00Z">
        <w:r w:rsidR="00EB76E5">
          <w:rPr>
            <w:rFonts w:hint="eastAsia"/>
            <w:snapToGrid w:val="0"/>
            <w:lang w:eastAsia="zh-CN"/>
          </w:rPr>
          <w:t>XX</w:t>
        </w:r>
      </w:ins>
    </w:p>
    <w:p w14:paraId="4FF4F719" w14:textId="77777777" w:rsidR="003A553E" w:rsidRPr="008342ED" w:rsidRDefault="003A553E" w:rsidP="003A553E">
      <w:pPr>
        <w:pStyle w:val="PL"/>
        <w:rPr>
          <w:snapToGrid w:val="0"/>
        </w:rPr>
      </w:pPr>
    </w:p>
    <w:p w14:paraId="03B85DD1" w14:textId="77777777" w:rsidR="003A553E" w:rsidRPr="00FD0425" w:rsidRDefault="003A553E" w:rsidP="003A553E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52F3C556" w14:textId="77777777" w:rsidR="003A553E" w:rsidRPr="00FD0425" w:rsidRDefault="003A553E" w:rsidP="003A553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6CE646BC" w14:textId="77777777" w:rsidR="003A553E" w:rsidRDefault="003A553E" w:rsidP="00B60BA3">
      <w:pPr>
        <w:rPr>
          <w:lang w:eastAsia="zh-CN"/>
        </w:rPr>
      </w:pPr>
    </w:p>
    <w:p w14:paraId="593499F9" w14:textId="77777777" w:rsidR="00DB7019" w:rsidRPr="00FD0425" w:rsidRDefault="00DB7019" w:rsidP="00B60BA3">
      <w:pPr>
        <w:rPr>
          <w:lang w:eastAsia="zh-CN"/>
        </w:rPr>
      </w:pPr>
    </w:p>
    <w:p w14:paraId="5203D314" w14:textId="77777777" w:rsidR="001E41F3" w:rsidRPr="0019290F" w:rsidRDefault="00A35236" w:rsidP="001929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rFonts w:eastAsia="MS Mincho"/>
          <w:i/>
          <w:lang w:eastAsia="ja-JP"/>
        </w:rPr>
      </w:pPr>
      <w:r>
        <w:rPr>
          <w:i/>
          <w:lang w:eastAsia="ja-JP"/>
        </w:rPr>
        <w:t>End</w:t>
      </w:r>
      <w:r w:rsidRPr="00AE320F">
        <w:rPr>
          <w:i/>
          <w:lang w:eastAsia="ja-JP"/>
        </w:rPr>
        <w:t xml:space="preserve"> of the </w:t>
      </w:r>
      <w:r>
        <w:rPr>
          <w:i/>
          <w:lang w:eastAsia="ja-JP"/>
        </w:rPr>
        <w:t xml:space="preserve">last </w:t>
      </w:r>
      <w:r w:rsidRPr="00AE320F">
        <w:rPr>
          <w:i/>
          <w:lang w:eastAsia="ja-JP"/>
        </w:rPr>
        <w:t>change</w:t>
      </w:r>
    </w:p>
    <w:sectPr w:rsidR="001E41F3" w:rsidRPr="0019290F" w:rsidSect="000B7FED">
      <w:headerReference w:type="defaul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0" w:author="Ericsson" w:date="2020-11-10T11:25:00Z" w:initials="AC">
    <w:p w14:paraId="74B6276D" w14:textId="77777777" w:rsidR="00D7008B" w:rsidRDefault="00D7008B">
      <w:pPr>
        <w:pStyle w:val="CommentText"/>
      </w:pPr>
      <w:r>
        <w:rPr>
          <w:rStyle w:val="CommentReference"/>
        </w:rPr>
        <w:annotationRef/>
      </w:r>
      <w:r>
        <w:t>This sentence describes the sender’s behaviour and it is not in line with stage 3 description. We propose to remove i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4B6276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4B6276D" w16cid:durableId="2354F73D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A0BD10" w14:textId="77777777" w:rsidR="00763FD2" w:rsidRDefault="00763FD2">
      <w:r>
        <w:separator/>
      </w:r>
    </w:p>
  </w:endnote>
  <w:endnote w:type="continuationSeparator" w:id="0">
    <w:p w14:paraId="40373B4C" w14:textId="77777777" w:rsidR="00763FD2" w:rsidRDefault="00763F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150053" w14:textId="77777777" w:rsidR="00763FD2" w:rsidRDefault="00763FD2">
      <w:r>
        <w:separator/>
      </w:r>
    </w:p>
  </w:footnote>
  <w:footnote w:type="continuationSeparator" w:id="0">
    <w:p w14:paraId="07403A4B" w14:textId="77777777" w:rsidR="00763FD2" w:rsidRDefault="00763F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0EA7FF" w14:textId="77777777" w:rsidR="00D7008B" w:rsidRDefault="00D7008B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F4A2D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29E45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E38887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490D2D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360DE1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8C81A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442AB0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8C201E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02034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DD416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F037A7E"/>
    <w:multiLevelType w:val="hybridMultilevel"/>
    <w:tmpl w:val="01DCA394"/>
    <w:lvl w:ilvl="0" w:tplc="E304A24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3" w15:restartNumberingAfterBreak="0">
    <w:nsid w:val="26C16CDF"/>
    <w:multiLevelType w:val="hybridMultilevel"/>
    <w:tmpl w:val="86C4AA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EA5500"/>
    <w:multiLevelType w:val="hybridMultilevel"/>
    <w:tmpl w:val="A21EDBFA"/>
    <w:lvl w:ilvl="0" w:tplc="56A0B7E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8"/>
  </w:num>
  <w:num w:numId="14">
    <w:abstractNumId w:val="13"/>
  </w:num>
  <w:num w:numId="15">
    <w:abstractNumId w:val="10"/>
  </w:num>
  <w:num w:numId="16">
    <w:abstractNumId w:val="20"/>
  </w:num>
  <w:num w:numId="17">
    <w:abstractNumId w:val="16"/>
  </w:num>
  <w:num w:numId="18">
    <w:abstractNumId w:val="15"/>
  </w:num>
  <w:num w:numId="19">
    <w:abstractNumId w:val="12"/>
  </w:num>
  <w:num w:numId="20">
    <w:abstractNumId w:val="17"/>
  </w:num>
  <w:num w:numId="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3CF5"/>
    <w:rsid w:val="000108E6"/>
    <w:rsid w:val="00016F43"/>
    <w:rsid w:val="00017B7F"/>
    <w:rsid w:val="00022E4A"/>
    <w:rsid w:val="00025999"/>
    <w:rsid w:val="00032637"/>
    <w:rsid w:val="000337B8"/>
    <w:rsid w:val="00043F3C"/>
    <w:rsid w:val="0004722D"/>
    <w:rsid w:val="00051788"/>
    <w:rsid w:val="00054153"/>
    <w:rsid w:val="00074C3D"/>
    <w:rsid w:val="00082BC7"/>
    <w:rsid w:val="000839E4"/>
    <w:rsid w:val="00087B9E"/>
    <w:rsid w:val="000936CB"/>
    <w:rsid w:val="00094F60"/>
    <w:rsid w:val="000A31F8"/>
    <w:rsid w:val="000A4A1F"/>
    <w:rsid w:val="000A571C"/>
    <w:rsid w:val="000A6394"/>
    <w:rsid w:val="000B4C45"/>
    <w:rsid w:val="000B7FED"/>
    <w:rsid w:val="000C038A"/>
    <w:rsid w:val="000C6598"/>
    <w:rsid w:val="000D339C"/>
    <w:rsid w:val="000D3617"/>
    <w:rsid w:val="001026B2"/>
    <w:rsid w:val="00105D9C"/>
    <w:rsid w:val="00111AA5"/>
    <w:rsid w:val="001231B9"/>
    <w:rsid w:val="001244FC"/>
    <w:rsid w:val="00126886"/>
    <w:rsid w:val="00135946"/>
    <w:rsid w:val="001408FB"/>
    <w:rsid w:val="00145D43"/>
    <w:rsid w:val="0015365C"/>
    <w:rsid w:val="00153A4B"/>
    <w:rsid w:val="001626C6"/>
    <w:rsid w:val="00181D0A"/>
    <w:rsid w:val="001849DE"/>
    <w:rsid w:val="0019290F"/>
    <w:rsid w:val="00192C46"/>
    <w:rsid w:val="00197C7B"/>
    <w:rsid w:val="001A08B3"/>
    <w:rsid w:val="001A5F34"/>
    <w:rsid w:val="001A7B60"/>
    <w:rsid w:val="001B1F05"/>
    <w:rsid w:val="001B2FEF"/>
    <w:rsid w:val="001B52F0"/>
    <w:rsid w:val="001B7A65"/>
    <w:rsid w:val="001C00EE"/>
    <w:rsid w:val="001D3CB3"/>
    <w:rsid w:val="001D5F92"/>
    <w:rsid w:val="001D7B85"/>
    <w:rsid w:val="001E41F3"/>
    <w:rsid w:val="001E4CCC"/>
    <w:rsid w:val="001F0F33"/>
    <w:rsid w:val="001F56A7"/>
    <w:rsid w:val="001F7B3F"/>
    <w:rsid w:val="00221DEF"/>
    <w:rsid w:val="00223BCD"/>
    <w:rsid w:val="0023347D"/>
    <w:rsid w:val="002340BA"/>
    <w:rsid w:val="00246E8B"/>
    <w:rsid w:val="00247DE9"/>
    <w:rsid w:val="00250CDA"/>
    <w:rsid w:val="00254AF8"/>
    <w:rsid w:val="0026004D"/>
    <w:rsid w:val="00261AAB"/>
    <w:rsid w:val="002640DD"/>
    <w:rsid w:val="00266E62"/>
    <w:rsid w:val="00270557"/>
    <w:rsid w:val="00271EF6"/>
    <w:rsid w:val="00273EA9"/>
    <w:rsid w:val="00275D12"/>
    <w:rsid w:val="002835BC"/>
    <w:rsid w:val="00284FEB"/>
    <w:rsid w:val="002860C4"/>
    <w:rsid w:val="002A1DF6"/>
    <w:rsid w:val="002B0C44"/>
    <w:rsid w:val="002B26E8"/>
    <w:rsid w:val="002B5741"/>
    <w:rsid w:val="002B6228"/>
    <w:rsid w:val="002F4ED4"/>
    <w:rsid w:val="00301D29"/>
    <w:rsid w:val="00305409"/>
    <w:rsid w:val="00307ACC"/>
    <w:rsid w:val="00330A3C"/>
    <w:rsid w:val="00332650"/>
    <w:rsid w:val="00343A62"/>
    <w:rsid w:val="003473B6"/>
    <w:rsid w:val="0035570D"/>
    <w:rsid w:val="003609EF"/>
    <w:rsid w:val="00360FAF"/>
    <w:rsid w:val="003618CF"/>
    <w:rsid w:val="0036231A"/>
    <w:rsid w:val="00364F84"/>
    <w:rsid w:val="00371ACF"/>
    <w:rsid w:val="00374DD4"/>
    <w:rsid w:val="00380511"/>
    <w:rsid w:val="0039039D"/>
    <w:rsid w:val="00391067"/>
    <w:rsid w:val="00394C8E"/>
    <w:rsid w:val="0039711B"/>
    <w:rsid w:val="003A422E"/>
    <w:rsid w:val="003A553E"/>
    <w:rsid w:val="003B0161"/>
    <w:rsid w:val="003C12D1"/>
    <w:rsid w:val="003C7F9D"/>
    <w:rsid w:val="003E1A36"/>
    <w:rsid w:val="003F3D8A"/>
    <w:rsid w:val="00410371"/>
    <w:rsid w:val="00413886"/>
    <w:rsid w:val="00413D23"/>
    <w:rsid w:val="00414345"/>
    <w:rsid w:val="0041557E"/>
    <w:rsid w:val="00420C08"/>
    <w:rsid w:val="004242F1"/>
    <w:rsid w:val="004509C9"/>
    <w:rsid w:val="0046174D"/>
    <w:rsid w:val="00464925"/>
    <w:rsid w:val="00467DA3"/>
    <w:rsid w:val="0048388A"/>
    <w:rsid w:val="00485A0C"/>
    <w:rsid w:val="004A369B"/>
    <w:rsid w:val="004B1F41"/>
    <w:rsid w:val="004B356B"/>
    <w:rsid w:val="004B75B7"/>
    <w:rsid w:val="004C2AB6"/>
    <w:rsid w:val="0051021B"/>
    <w:rsid w:val="00510E35"/>
    <w:rsid w:val="00511C4A"/>
    <w:rsid w:val="0051580D"/>
    <w:rsid w:val="00516977"/>
    <w:rsid w:val="005258AA"/>
    <w:rsid w:val="0052694C"/>
    <w:rsid w:val="00537EF3"/>
    <w:rsid w:val="005411B6"/>
    <w:rsid w:val="00547111"/>
    <w:rsid w:val="0055018C"/>
    <w:rsid w:val="00553517"/>
    <w:rsid w:val="00557EE0"/>
    <w:rsid w:val="00564FEE"/>
    <w:rsid w:val="00565746"/>
    <w:rsid w:val="00571056"/>
    <w:rsid w:val="00592D74"/>
    <w:rsid w:val="005932D5"/>
    <w:rsid w:val="00594096"/>
    <w:rsid w:val="005A5EF3"/>
    <w:rsid w:val="005C54D0"/>
    <w:rsid w:val="005C7CD7"/>
    <w:rsid w:val="005D1F1A"/>
    <w:rsid w:val="005D2460"/>
    <w:rsid w:val="005D5E66"/>
    <w:rsid w:val="005D6E9E"/>
    <w:rsid w:val="005E209D"/>
    <w:rsid w:val="005E2C44"/>
    <w:rsid w:val="005E651A"/>
    <w:rsid w:val="005F34E4"/>
    <w:rsid w:val="005F6092"/>
    <w:rsid w:val="006052D6"/>
    <w:rsid w:val="00621188"/>
    <w:rsid w:val="006257ED"/>
    <w:rsid w:val="00625D1B"/>
    <w:rsid w:val="00644AA2"/>
    <w:rsid w:val="006669B3"/>
    <w:rsid w:val="006670E7"/>
    <w:rsid w:val="00681B49"/>
    <w:rsid w:val="00695808"/>
    <w:rsid w:val="006A0AC2"/>
    <w:rsid w:val="006B46FB"/>
    <w:rsid w:val="006B6DFF"/>
    <w:rsid w:val="006C327A"/>
    <w:rsid w:val="006E1662"/>
    <w:rsid w:val="006E1D9E"/>
    <w:rsid w:val="006E21FB"/>
    <w:rsid w:val="006E266B"/>
    <w:rsid w:val="006E7C16"/>
    <w:rsid w:val="006F6DA7"/>
    <w:rsid w:val="00714268"/>
    <w:rsid w:val="0072137B"/>
    <w:rsid w:val="00741376"/>
    <w:rsid w:val="0075460B"/>
    <w:rsid w:val="00755C67"/>
    <w:rsid w:val="00760DAB"/>
    <w:rsid w:val="007616CD"/>
    <w:rsid w:val="00763B8B"/>
    <w:rsid w:val="00763FD2"/>
    <w:rsid w:val="00792342"/>
    <w:rsid w:val="00795EB1"/>
    <w:rsid w:val="007977A8"/>
    <w:rsid w:val="007A5038"/>
    <w:rsid w:val="007B512A"/>
    <w:rsid w:val="007C2097"/>
    <w:rsid w:val="007C790D"/>
    <w:rsid w:val="007D4BA5"/>
    <w:rsid w:val="007D6A07"/>
    <w:rsid w:val="007D7B4B"/>
    <w:rsid w:val="007E0425"/>
    <w:rsid w:val="007E0803"/>
    <w:rsid w:val="007E2D6C"/>
    <w:rsid w:val="007E47F6"/>
    <w:rsid w:val="007F0695"/>
    <w:rsid w:val="007F432C"/>
    <w:rsid w:val="007F4F27"/>
    <w:rsid w:val="007F7259"/>
    <w:rsid w:val="008040A8"/>
    <w:rsid w:val="008119C8"/>
    <w:rsid w:val="0082469A"/>
    <w:rsid w:val="008279FA"/>
    <w:rsid w:val="00830DD2"/>
    <w:rsid w:val="008342ED"/>
    <w:rsid w:val="00834941"/>
    <w:rsid w:val="00843D4B"/>
    <w:rsid w:val="00860CE1"/>
    <w:rsid w:val="00861E47"/>
    <w:rsid w:val="008626E7"/>
    <w:rsid w:val="00867CF2"/>
    <w:rsid w:val="008703C0"/>
    <w:rsid w:val="00870EE7"/>
    <w:rsid w:val="00872A48"/>
    <w:rsid w:val="00881947"/>
    <w:rsid w:val="00883BD8"/>
    <w:rsid w:val="008863B9"/>
    <w:rsid w:val="00897503"/>
    <w:rsid w:val="00897D72"/>
    <w:rsid w:val="008A45A6"/>
    <w:rsid w:val="008B20FA"/>
    <w:rsid w:val="008C24FE"/>
    <w:rsid w:val="008E6AB7"/>
    <w:rsid w:val="008F686C"/>
    <w:rsid w:val="009061FC"/>
    <w:rsid w:val="009148DE"/>
    <w:rsid w:val="00930D22"/>
    <w:rsid w:val="00933913"/>
    <w:rsid w:val="00941E30"/>
    <w:rsid w:val="009617D1"/>
    <w:rsid w:val="009777D9"/>
    <w:rsid w:val="00985389"/>
    <w:rsid w:val="00991B88"/>
    <w:rsid w:val="009A1DC6"/>
    <w:rsid w:val="009A5753"/>
    <w:rsid w:val="009A579D"/>
    <w:rsid w:val="009C4793"/>
    <w:rsid w:val="009D07CB"/>
    <w:rsid w:val="009E3297"/>
    <w:rsid w:val="009F734F"/>
    <w:rsid w:val="00A07062"/>
    <w:rsid w:val="00A12D5C"/>
    <w:rsid w:val="00A1370C"/>
    <w:rsid w:val="00A2139A"/>
    <w:rsid w:val="00A2252A"/>
    <w:rsid w:val="00A238FC"/>
    <w:rsid w:val="00A246B6"/>
    <w:rsid w:val="00A26AA0"/>
    <w:rsid w:val="00A3100E"/>
    <w:rsid w:val="00A35236"/>
    <w:rsid w:val="00A36A58"/>
    <w:rsid w:val="00A42E8D"/>
    <w:rsid w:val="00A47E70"/>
    <w:rsid w:val="00A50CF0"/>
    <w:rsid w:val="00A521B8"/>
    <w:rsid w:val="00A62321"/>
    <w:rsid w:val="00A7671C"/>
    <w:rsid w:val="00A82AF1"/>
    <w:rsid w:val="00A92599"/>
    <w:rsid w:val="00A9754B"/>
    <w:rsid w:val="00AA2CBC"/>
    <w:rsid w:val="00AB47B5"/>
    <w:rsid w:val="00AB574C"/>
    <w:rsid w:val="00AC5820"/>
    <w:rsid w:val="00AD1CD8"/>
    <w:rsid w:val="00AE78DF"/>
    <w:rsid w:val="00AF1248"/>
    <w:rsid w:val="00B11FDD"/>
    <w:rsid w:val="00B22ED0"/>
    <w:rsid w:val="00B24ED6"/>
    <w:rsid w:val="00B258BB"/>
    <w:rsid w:val="00B505A6"/>
    <w:rsid w:val="00B60BA3"/>
    <w:rsid w:val="00B611C3"/>
    <w:rsid w:val="00B67B97"/>
    <w:rsid w:val="00B90975"/>
    <w:rsid w:val="00B92DE0"/>
    <w:rsid w:val="00B968C8"/>
    <w:rsid w:val="00BA3EC5"/>
    <w:rsid w:val="00BA51D9"/>
    <w:rsid w:val="00BA6077"/>
    <w:rsid w:val="00BB5DFC"/>
    <w:rsid w:val="00BD132F"/>
    <w:rsid w:val="00BD279D"/>
    <w:rsid w:val="00BD3D02"/>
    <w:rsid w:val="00BD46E6"/>
    <w:rsid w:val="00BD6BB8"/>
    <w:rsid w:val="00BE3856"/>
    <w:rsid w:val="00BF5266"/>
    <w:rsid w:val="00C13DF1"/>
    <w:rsid w:val="00C21009"/>
    <w:rsid w:val="00C21D40"/>
    <w:rsid w:val="00C226A3"/>
    <w:rsid w:val="00C33B9A"/>
    <w:rsid w:val="00C4112F"/>
    <w:rsid w:val="00C445F8"/>
    <w:rsid w:val="00C44B0C"/>
    <w:rsid w:val="00C523B1"/>
    <w:rsid w:val="00C54A44"/>
    <w:rsid w:val="00C66BA2"/>
    <w:rsid w:val="00C72FB1"/>
    <w:rsid w:val="00C80DCD"/>
    <w:rsid w:val="00C85EA7"/>
    <w:rsid w:val="00C92177"/>
    <w:rsid w:val="00C95985"/>
    <w:rsid w:val="00CA3010"/>
    <w:rsid w:val="00CC379F"/>
    <w:rsid w:val="00CC5026"/>
    <w:rsid w:val="00CC6879"/>
    <w:rsid w:val="00CC68D0"/>
    <w:rsid w:val="00CD018F"/>
    <w:rsid w:val="00CF17A4"/>
    <w:rsid w:val="00D0080F"/>
    <w:rsid w:val="00D03F9A"/>
    <w:rsid w:val="00D06D51"/>
    <w:rsid w:val="00D216C4"/>
    <w:rsid w:val="00D2382F"/>
    <w:rsid w:val="00D24991"/>
    <w:rsid w:val="00D42C1B"/>
    <w:rsid w:val="00D441B6"/>
    <w:rsid w:val="00D47E69"/>
    <w:rsid w:val="00D50255"/>
    <w:rsid w:val="00D50737"/>
    <w:rsid w:val="00D54E85"/>
    <w:rsid w:val="00D63531"/>
    <w:rsid w:val="00D65082"/>
    <w:rsid w:val="00D66520"/>
    <w:rsid w:val="00D7008B"/>
    <w:rsid w:val="00D96E87"/>
    <w:rsid w:val="00DA6D3A"/>
    <w:rsid w:val="00DB7019"/>
    <w:rsid w:val="00DC087E"/>
    <w:rsid w:val="00DC0CAE"/>
    <w:rsid w:val="00DC57C6"/>
    <w:rsid w:val="00DC78D9"/>
    <w:rsid w:val="00DD07D6"/>
    <w:rsid w:val="00DD423F"/>
    <w:rsid w:val="00DD57C2"/>
    <w:rsid w:val="00DD5865"/>
    <w:rsid w:val="00DE34CF"/>
    <w:rsid w:val="00DF1BB1"/>
    <w:rsid w:val="00DF68E3"/>
    <w:rsid w:val="00E05EF7"/>
    <w:rsid w:val="00E05F6A"/>
    <w:rsid w:val="00E064F8"/>
    <w:rsid w:val="00E069E8"/>
    <w:rsid w:val="00E13F3D"/>
    <w:rsid w:val="00E209F4"/>
    <w:rsid w:val="00E20BB7"/>
    <w:rsid w:val="00E22076"/>
    <w:rsid w:val="00E248AE"/>
    <w:rsid w:val="00E25F0F"/>
    <w:rsid w:val="00E270B7"/>
    <w:rsid w:val="00E34898"/>
    <w:rsid w:val="00E359BF"/>
    <w:rsid w:val="00E36F23"/>
    <w:rsid w:val="00E452B9"/>
    <w:rsid w:val="00E45FBE"/>
    <w:rsid w:val="00E462FE"/>
    <w:rsid w:val="00E52923"/>
    <w:rsid w:val="00E56864"/>
    <w:rsid w:val="00E61CFB"/>
    <w:rsid w:val="00E61E4D"/>
    <w:rsid w:val="00E654E7"/>
    <w:rsid w:val="00E80511"/>
    <w:rsid w:val="00E81913"/>
    <w:rsid w:val="00E841B3"/>
    <w:rsid w:val="00EA35FE"/>
    <w:rsid w:val="00EA7F89"/>
    <w:rsid w:val="00EB09B7"/>
    <w:rsid w:val="00EB0F4D"/>
    <w:rsid w:val="00EB76E5"/>
    <w:rsid w:val="00EB7A70"/>
    <w:rsid w:val="00EC2F66"/>
    <w:rsid w:val="00ED4A07"/>
    <w:rsid w:val="00ED683C"/>
    <w:rsid w:val="00EE3528"/>
    <w:rsid w:val="00EE7D7C"/>
    <w:rsid w:val="00EF3259"/>
    <w:rsid w:val="00F01595"/>
    <w:rsid w:val="00F25D98"/>
    <w:rsid w:val="00F300FB"/>
    <w:rsid w:val="00F31AA4"/>
    <w:rsid w:val="00F47E46"/>
    <w:rsid w:val="00F63736"/>
    <w:rsid w:val="00F80E2B"/>
    <w:rsid w:val="00F85D4E"/>
    <w:rsid w:val="00FA4A06"/>
    <w:rsid w:val="00FB2975"/>
    <w:rsid w:val="00FB6386"/>
    <w:rsid w:val="00FC7B4F"/>
    <w:rsid w:val="00FF226F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5DDAED"/>
  <w15:docId w15:val="{8AA2DF0F-25F9-4FA4-B18D-DA0EFEB653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A607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523B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C523B1"/>
    <w:rPr>
      <w:rFonts w:ascii="Arial" w:hAnsi="Arial"/>
      <w:b/>
      <w:lang w:val="en-GB" w:eastAsia="en-US"/>
    </w:rPr>
  </w:style>
  <w:style w:type="character" w:styleId="Emphasis">
    <w:name w:val="Emphasis"/>
    <w:qFormat/>
    <w:rsid w:val="00C523B1"/>
    <w:rPr>
      <w:i/>
      <w:iCs/>
    </w:rPr>
  </w:style>
  <w:style w:type="character" w:customStyle="1" w:styleId="TALChar">
    <w:name w:val="TAL Char"/>
    <w:link w:val="TAL"/>
    <w:qFormat/>
    <w:rsid w:val="00C523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23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basedOn w:val="TALChar"/>
    <w:link w:val="TAC"/>
    <w:locked/>
    <w:rsid w:val="00C523B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511C4A"/>
    <w:rPr>
      <w:rFonts w:ascii="Courier New" w:hAnsi="Courier New"/>
      <w:noProof/>
      <w:sz w:val="16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741376"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rsid w:val="0041557E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basedOn w:val="DefaultParagraphFont"/>
    <w:link w:val="Heading1"/>
    <w:rsid w:val="0041557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41557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1557E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4B1F41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23347D"/>
    <w:rPr>
      <w:rFonts w:ascii="Times New Roman" w:hAnsi="Times New Roman"/>
      <w:color w:val="FF0000"/>
      <w:lang w:val="en-GB" w:eastAsia="en-US"/>
    </w:rPr>
  </w:style>
  <w:style w:type="paragraph" w:customStyle="1" w:styleId="FirstChange">
    <w:name w:val="First Change"/>
    <w:basedOn w:val="Normal"/>
    <w:rsid w:val="0023347D"/>
    <w:pPr>
      <w:jc w:val="center"/>
    </w:pPr>
    <w:rPr>
      <w:rFonts w:eastAsia="Times New Roman"/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703C0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rsid w:val="008703C0"/>
    <w:rPr>
      <w:rFonts w:ascii="Times New Roman" w:hAnsi="Times New Roman"/>
      <w:lang w:val="en-GB" w:eastAsia="en-US"/>
    </w:rPr>
  </w:style>
  <w:style w:type="paragraph" w:customStyle="1" w:styleId="B0">
    <w:name w:val="B0"/>
    <w:basedOn w:val="B1"/>
    <w:rsid w:val="008703C0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Reference">
    <w:name w:val="Reference"/>
    <w:basedOn w:val="Normal"/>
    <w:rsid w:val="008703C0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character" w:styleId="PageNumber">
    <w:name w:val="page number"/>
    <w:basedOn w:val="DefaultParagraphFont"/>
    <w:rsid w:val="008703C0"/>
  </w:style>
  <w:style w:type="paragraph" w:customStyle="1" w:styleId="Quotation">
    <w:name w:val="Quotation"/>
    <w:basedOn w:val="Reference"/>
    <w:rsid w:val="008703C0"/>
    <w:pPr>
      <w:ind w:left="567" w:firstLine="0"/>
    </w:pPr>
    <w:rPr>
      <w:rFonts w:ascii="Times New Roman" w:hAnsi="Times New Roman"/>
      <w:color w:val="0070C0"/>
    </w:rPr>
  </w:style>
  <w:style w:type="character" w:customStyle="1" w:styleId="Heading6Char">
    <w:name w:val="Heading 6 Char"/>
    <w:link w:val="Heading6"/>
    <w:rsid w:val="008703C0"/>
    <w:rPr>
      <w:rFonts w:ascii="Arial" w:hAnsi="Arial"/>
      <w:lang w:val="en-GB" w:eastAsia="en-US"/>
    </w:rPr>
  </w:style>
  <w:style w:type="paragraph" w:customStyle="1" w:styleId="Head6">
    <w:name w:val="Head 6"/>
    <w:basedOn w:val="Normal"/>
    <w:next w:val="Normal"/>
    <w:rsid w:val="008703C0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Proposal">
    <w:name w:val="Proposal"/>
    <w:basedOn w:val="Normal"/>
    <w:rsid w:val="008703C0"/>
    <w:pPr>
      <w:numPr>
        <w:numId w:val="1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703C0"/>
    <w:pPr>
      <w:numPr>
        <w:numId w:val="13"/>
      </w:numPr>
      <w:ind w:left="1701" w:hanging="1701"/>
    </w:pPr>
  </w:style>
  <w:style w:type="paragraph" w:styleId="BodyText">
    <w:name w:val="Body Text"/>
    <w:basedOn w:val="Normal"/>
    <w:link w:val="BodyTextChar"/>
    <w:rsid w:val="008703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basedOn w:val="DefaultParagraphFont"/>
    <w:link w:val="BodyText"/>
    <w:rsid w:val="008703C0"/>
    <w:rPr>
      <w:rFonts w:ascii="Arial" w:hAnsi="Arial"/>
      <w:lang w:val="en-GB" w:eastAsia="zh-CN"/>
    </w:rPr>
  </w:style>
  <w:style w:type="paragraph" w:customStyle="1" w:styleId="Conclusion">
    <w:name w:val="Conclusion"/>
    <w:basedOn w:val="Normal"/>
    <w:rsid w:val="008703C0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styleId="TOCHeading">
    <w:name w:val="TOC Heading"/>
    <w:basedOn w:val="Heading1"/>
    <w:next w:val="Normal"/>
    <w:uiPriority w:val="39"/>
    <w:unhideWhenUsed/>
    <w:qFormat/>
    <w:rsid w:val="008703C0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character" w:customStyle="1" w:styleId="Heading9Char">
    <w:name w:val="Heading 9 Char"/>
    <w:link w:val="Heading9"/>
    <w:rsid w:val="008703C0"/>
    <w:rPr>
      <w:rFonts w:ascii="Arial" w:hAnsi="Arial"/>
      <w:sz w:val="36"/>
      <w:lang w:val="en-GB" w:eastAsia="en-US"/>
    </w:rPr>
  </w:style>
  <w:style w:type="character" w:customStyle="1" w:styleId="Heading8Char">
    <w:name w:val="Heading 8 Char"/>
    <w:link w:val="Heading8"/>
    <w:rsid w:val="008703C0"/>
    <w:rPr>
      <w:rFonts w:ascii="Arial" w:hAnsi="Arial"/>
      <w:sz w:val="36"/>
      <w:lang w:val="en-GB" w:eastAsia="en-US"/>
    </w:rPr>
  </w:style>
  <w:style w:type="character" w:customStyle="1" w:styleId="Heading7Char">
    <w:name w:val="Heading 7 Char"/>
    <w:link w:val="Heading7"/>
    <w:rsid w:val="008703C0"/>
    <w:rPr>
      <w:rFonts w:ascii="Arial" w:hAnsi="Arial"/>
      <w:lang w:val="en-GB" w:eastAsia="en-US"/>
    </w:rPr>
  </w:style>
  <w:style w:type="character" w:customStyle="1" w:styleId="TALCar">
    <w:name w:val="TAL Car"/>
    <w:qFormat/>
    <w:rsid w:val="008703C0"/>
    <w:rPr>
      <w:rFonts w:ascii="Arial" w:eastAsia="Times New Roman" w:hAnsi="Arial"/>
      <w:sz w:val="18"/>
    </w:rPr>
  </w:style>
  <w:style w:type="paragraph" w:customStyle="1" w:styleId="Eyecatcher">
    <w:name w:val="Eyecatcher"/>
    <w:basedOn w:val="Normal"/>
    <w:rsid w:val="008703C0"/>
    <w:pPr>
      <w:ind w:left="1418" w:hanging="1418"/>
    </w:pPr>
    <w:rPr>
      <w:rFonts w:ascii="Arial" w:hAnsi="Arial" w:cs="Arial"/>
      <w:b/>
    </w:rPr>
  </w:style>
  <w:style w:type="character" w:customStyle="1" w:styleId="Heading2Char">
    <w:name w:val="Heading 2 Char"/>
    <w:link w:val="Heading2"/>
    <w:rsid w:val="008703C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Underrubrik2 Char,H3 Char,Memo Heading 3 Char,h3 Char,no break Char,hello Char,0H Char,0h Char,3h Char,3H Char,Heading 3 3GPP Char,h31 Char,l3 Char,list 3 Char,Head 3 Char,h32 Char,h33 Char,h34 Char,h35 Char,h36 Char,h37 Char,h38 Char"/>
    <w:link w:val="Heading3"/>
    <w:rsid w:val="008703C0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8703C0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8703C0"/>
  </w:style>
  <w:style w:type="paragraph" w:customStyle="1" w:styleId="a">
    <w:name w:val="a"/>
    <w:basedOn w:val="CRCoverPage"/>
    <w:rsid w:val="008703C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8703C0"/>
    <w:rPr>
      <w:rFonts w:ascii="Arial" w:hAnsi="Arial" w:cs="Arial"/>
    </w:rPr>
  </w:style>
  <w:style w:type="character" w:customStyle="1" w:styleId="BalloonTextChar">
    <w:name w:val="Balloon Text Char"/>
    <w:link w:val="BalloonText"/>
    <w:rsid w:val="008703C0"/>
    <w:rPr>
      <w:rFonts w:ascii="Tahoma" w:hAnsi="Tahoma" w:cs="Tahoma"/>
      <w:sz w:val="16"/>
      <w:szCs w:val="16"/>
      <w:lang w:val="en-GB" w:eastAsia="en-US"/>
    </w:rPr>
  </w:style>
  <w:style w:type="character" w:customStyle="1" w:styleId="FooterChar">
    <w:name w:val="Footer Char"/>
    <w:link w:val="Footer"/>
    <w:rsid w:val="008703C0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rsid w:val="008703C0"/>
    <w:rPr>
      <w:rFonts w:ascii="Times New Roman" w:hAnsi="Times New Roman"/>
      <w:lang w:val="en-GB"/>
    </w:rPr>
  </w:style>
  <w:style w:type="character" w:customStyle="1" w:styleId="TFChar">
    <w:name w:val="TF Char"/>
    <w:rsid w:val="008703C0"/>
    <w:rPr>
      <w:rFonts w:ascii="Arial" w:hAnsi="Arial"/>
      <w:b/>
      <w:lang w:val="en-GB"/>
    </w:rPr>
  </w:style>
  <w:style w:type="character" w:customStyle="1" w:styleId="B2Char">
    <w:name w:val="B2 Char"/>
    <w:link w:val="B2"/>
    <w:rsid w:val="008703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703C0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703C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8703C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8703C0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8703C0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8703C0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8703C0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link w:val="CommentText"/>
    <w:rsid w:val="008703C0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8703C0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8703C0"/>
    <w:rPr>
      <w:rFonts w:ascii="Tahoma" w:hAnsi="Tahoma" w:cs="Tahoma"/>
      <w:shd w:val="clear" w:color="auto" w:fill="000080"/>
      <w:lang w:val="en-GB" w:eastAsia="en-US"/>
    </w:rPr>
  </w:style>
  <w:style w:type="paragraph" w:styleId="NormalWeb">
    <w:name w:val="Normal (Web)"/>
    <w:basedOn w:val="Normal"/>
    <w:uiPriority w:val="99"/>
    <w:unhideWhenUsed/>
    <w:rsid w:val="008703C0"/>
    <w:pPr>
      <w:spacing w:before="100" w:beforeAutospacing="1" w:after="100" w:afterAutospacing="1"/>
    </w:pPr>
    <w:rPr>
      <w:rFonts w:eastAsia="SimSun"/>
      <w:sz w:val="24"/>
      <w:szCs w:val="24"/>
      <w:lang w:val="en-US"/>
    </w:rPr>
  </w:style>
  <w:style w:type="character" w:customStyle="1" w:styleId="B1Zchn">
    <w:name w:val="B1 Zchn"/>
    <w:rsid w:val="008703C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EditorsNoteZchn">
    <w:name w:val="Editor's Note Zchn"/>
    <w:rsid w:val="008703C0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703C0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703C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styleId="BodyText2">
    <w:name w:val="Body Text 2"/>
    <w:basedOn w:val="Normal"/>
    <w:link w:val="BodyText2Char"/>
    <w:semiHidden/>
    <w:unhideWhenUsed/>
    <w:rsid w:val="001D5F92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1D5F92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271E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1">
    <w:name w:val="TF Char1"/>
    <w:rsid w:val="00FC7B4F"/>
    <w:rPr>
      <w:rFonts w:ascii="Arial" w:hAnsi="Arial"/>
      <w:b/>
    </w:rPr>
  </w:style>
  <w:style w:type="character" w:styleId="Strong">
    <w:name w:val="Strong"/>
    <w:qFormat/>
    <w:rsid w:val="00360FAF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360FA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60FAF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360FA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rsid w:val="00360FA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360FA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360FAF"/>
    <w:rPr>
      <w:rFonts w:ascii="Arial" w:hAnsi="Arial"/>
      <w:b/>
      <w:lang w:val="en-GB" w:eastAsia="en-GB"/>
    </w:rPr>
  </w:style>
  <w:style w:type="character" w:customStyle="1" w:styleId="TAHCar">
    <w:name w:val="TAH Car"/>
    <w:rsid w:val="00360FAF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79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oleObject" Target="embeddings/Microsoft_Word_97_-_2003_Document.doc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microsoft.com/office/2016/09/relationships/commentsIds" Target="commentsIds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microsoft.com/office/2011/relationships/commentsExtended" Target="commentsExtended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comments" Target="comments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9" ma:contentTypeDescription="Create a new document." ma:contentTypeScope="" ma:versionID="64ec659380172e1fb38e0e94459adfd3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89f8d827173cd03b61403abcd1d0459a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71B213-A269-40E3-AEAC-2D8191471A1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5E0D641-53B8-4E50-9D55-979D0B703A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DF8EF4A-D6C3-44A4-850E-43DC48B2B6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7FC3A7AC-F026-4A62-BA73-C8BAAC3C5D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4</Pages>
  <Words>11902</Words>
  <Characters>67843</Characters>
  <Application>Microsoft Office Word</Application>
  <DocSecurity>0</DocSecurity>
  <Lines>565</Lines>
  <Paragraphs>15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958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2</cp:revision>
  <cp:lastPrinted>1900-12-31T16:00:00Z</cp:lastPrinted>
  <dcterms:created xsi:type="dcterms:W3CDTF">2020-11-10T10:37:00Z</dcterms:created>
  <dcterms:modified xsi:type="dcterms:W3CDTF">2020-11-10T10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7yKNqooRbU8mVO0jZzXy9bPjUXXZR3tANtJ6v2CpUNaWxMASmGIw1UYcyS0RQ+B5I45G16kv
Ci7IVVmZoa9yqW6eZN42VvCLcm5ninvd52+KBwcqgWpwNia5W46ZMlX/eMeqUk3epxltTrOW
u+VbKIS8DYcIw9Htg7w4hOGPzWBi6uxXgVMwj45HBlwW/QOpohgTejP94JQ9QfE0Hp4v0Q8P
OQ9MY/dPQFNTHS8tx/</vt:lpwstr>
  </property>
  <property fmtid="{D5CDD505-2E9C-101B-9397-08002B2CF9AE}" pid="22" name="_2015_ms_pID_7253431">
    <vt:lpwstr>+85IGQ2cpPYwTGqGQ85s36oF+645zzY+v05iygU36xIG1A5y/WW57u
8nn9QY1SOvI/pDbGxt5gl6pqvcRTngf/uhm7YO9yNagwxcPuRq0B/XZhcUGOrlmE3LaajK6p
5rqSg1KAPeFaLZtbKeCjJosjKrocW8YvA0u4Lv4GP0jxXwRgUlWODpafusanCHCXIKlmMMRs
jvqT7vLMv3BH1YDZwCfHvojOZZiYo9M9gJDu</vt:lpwstr>
  </property>
  <property fmtid="{D5CDD505-2E9C-101B-9397-08002B2CF9AE}" pid="23" name="_2015_ms_pID_7253432">
    <vt:lpwstr>FS9+TsAr9vH/D+ZXjZRRreU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65923722</vt:lpwstr>
  </property>
  <property fmtid="{D5CDD505-2E9C-101B-9397-08002B2CF9AE}" pid="28" name="NSCPROP_SA">
    <vt:lpwstr>F:\3GPP Standardization\RAN3\RAN3#105\Drafts\CB # SON_MDT_CB_2\draft0 R3-194696 MRO BL 38.413.docx</vt:lpwstr>
  </property>
  <property fmtid="{D5CDD505-2E9C-101B-9397-08002B2CF9AE}" pid="29" name="ContentTypeId">
    <vt:lpwstr>0x0101003AA7AC0C743A294CADF60F661720E3E6</vt:lpwstr>
  </property>
</Properties>
</file>